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4" r:id="rId3"/>
    <p:sldId id="291" r:id="rId4"/>
    <p:sldId id="258" r:id="rId5"/>
    <p:sldId id="286" r:id="rId6"/>
    <p:sldId id="261" r:id="rId7"/>
    <p:sldId id="262" r:id="rId8"/>
    <p:sldId id="292" r:id="rId9"/>
    <p:sldId id="293" r:id="rId10"/>
    <p:sldId id="294" r:id="rId11"/>
    <p:sldId id="295" r:id="rId12"/>
    <p:sldId id="297" r:id="rId13"/>
    <p:sldId id="298" r:id="rId14"/>
    <p:sldId id="299" r:id="rId15"/>
    <p:sldId id="263" r:id="rId16"/>
    <p:sldId id="264" r:id="rId17"/>
    <p:sldId id="265" r:id="rId18"/>
    <p:sldId id="300" r:id="rId19"/>
    <p:sldId id="301" r:id="rId20"/>
    <p:sldId id="302" r:id="rId21"/>
    <p:sldId id="303" r:id="rId22"/>
    <p:sldId id="304" r:id="rId23"/>
    <p:sldId id="309" r:id="rId24"/>
    <p:sldId id="307" r:id="rId25"/>
    <p:sldId id="308" r:id="rId26"/>
    <p:sldId id="266" r:id="rId27"/>
    <p:sldId id="267" r:id="rId28"/>
    <p:sldId id="268" r:id="rId29"/>
    <p:sldId id="310" r:id="rId30"/>
    <p:sldId id="269" r:id="rId31"/>
    <p:sldId id="270" r:id="rId32"/>
    <p:sldId id="311" r:id="rId33"/>
    <p:sldId id="312" r:id="rId34"/>
    <p:sldId id="313" r:id="rId35"/>
    <p:sldId id="314" r:id="rId36"/>
    <p:sldId id="315" r:id="rId37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9" d="100"/>
          <a:sy n="79" d="100"/>
        </p:scale>
        <p:origin x="1498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emf"/><Relationship Id="rId1" Type="http://schemas.openxmlformats.org/officeDocument/2006/relationships/image" Target="../media/image43.w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4" Type="http://schemas.openxmlformats.org/officeDocument/2006/relationships/image" Target="../media/image8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6C14A78-F64D-4FC7-8E14-5D278C26C5BD}" type="datetimeFigureOut">
              <a:rPr lang="uk-UA" smtClean="0"/>
              <a:pPr/>
              <a:t>18.11.2023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4D2AAF8-32C9-4B3B-ACAE-ED65CF6B33D9}" type="slidenum">
              <a:rPr lang="uk-UA" smtClean="0"/>
              <a:pPr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9.bin"/><Relationship Id="rId5" Type="http://schemas.openxmlformats.org/officeDocument/2006/relationships/image" Target="../media/image33.wmf"/><Relationship Id="rId10" Type="http://schemas.openxmlformats.org/officeDocument/2006/relationships/image" Target="../media/image31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4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51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4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54.bin"/><Relationship Id="rId4" Type="http://schemas.openxmlformats.org/officeDocument/2006/relationships/image" Target="../media/image5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2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6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6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7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7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8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image" Target="../media/image86.wmf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85.wmf"/><Relationship Id="rId5" Type="http://schemas.openxmlformats.org/officeDocument/2006/relationships/image" Target="../media/image82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8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9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0" y="0"/>
            <a:ext cx="91440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defRPr/>
            </a:pPr>
            <a:r>
              <a:rPr lang="uk-UA" sz="2800" b="1" i="1" dirty="0">
                <a:latin typeface="Arial" panose="020B0604020202020204" pitchFamily="34" charset="0"/>
                <a:cs typeface="Arial" panose="020B0604020202020204" pitchFamily="34" charset="0"/>
              </a:rPr>
              <a:t>МЕХАНІКА  ЕЛЕКТРОПРИВОДА</a:t>
            </a:r>
            <a:endParaRPr lang="uk-UA" sz="2800" b="1" i="1" spc="-100" dirty="0">
              <a:solidFill>
                <a:schemeClr val="tx2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287338" y="476672"/>
            <a:ext cx="8569325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uk-UA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Содержимое 2"/>
          <p:cNvSpPr txBox="1">
            <a:spLocks/>
          </p:cNvSpPr>
          <p:nvPr/>
        </p:nvSpPr>
        <p:spPr bwMode="auto">
          <a:xfrm>
            <a:off x="107950" y="548680"/>
            <a:ext cx="8928100" cy="61926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0" bIns="0"/>
          <a:lstStyle/>
          <a:p>
            <a:pPr marL="342900" indent="-342900" algn="ctr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uk-UA" sz="2800" i="1" dirty="0">
                <a:latin typeface="Calibri" pitchFamily="34" charset="0"/>
                <a:cs typeface="Calibri" pitchFamily="34" charset="0"/>
              </a:rPr>
              <a:t>ПЛАН</a:t>
            </a:r>
          </a:p>
          <a:p>
            <a:pPr marL="808038" indent="-447675"/>
            <a:r>
              <a:rPr lang="uk-UA" sz="2800" i="1" dirty="0"/>
              <a:t>1. Основні положення механіки електропривода;</a:t>
            </a:r>
            <a:endParaRPr lang="uk-UA" sz="2800" b="1" i="1" dirty="0"/>
          </a:p>
          <a:p>
            <a:pPr marL="808038" indent="-447675"/>
            <a:r>
              <a:rPr lang="uk-UA" sz="2800" i="1" dirty="0"/>
              <a:t>2. Рівняння руху електропривода;</a:t>
            </a:r>
            <a:endParaRPr lang="uk-UA" sz="2800" b="1" i="1" dirty="0"/>
          </a:p>
          <a:p>
            <a:pPr marL="808038" indent="-447675"/>
            <a:r>
              <a:rPr lang="uk-UA" sz="2800" i="1" dirty="0"/>
              <a:t>3. Приведення моментів і сил опору моментів інерції та інерційних мас;</a:t>
            </a:r>
            <a:endParaRPr lang="uk-UA" sz="2800" b="1" i="1" dirty="0"/>
          </a:p>
          <a:p>
            <a:pPr marL="808038" indent="-447675"/>
            <a:r>
              <a:rPr lang="uk-UA" sz="2800" i="1" dirty="0"/>
              <a:t>4. Механічні характеристики електродвигунів;</a:t>
            </a:r>
            <a:endParaRPr lang="uk-UA" sz="2800" b="1" i="1" dirty="0"/>
          </a:p>
          <a:p>
            <a:pPr marL="808038" indent="-447675"/>
            <a:r>
              <a:rPr lang="uk-UA" sz="2800" i="1" dirty="0"/>
              <a:t>5. Статична стійкість електропривода</a:t>
            </a:r>
            <a:r>
              <a:rPr lang="uk-UA" sz="2800" i="1" dirty="0" smtClean="0"/>
              <a:t>.</a:t>
            </a:r>
          </a:p>
          <a:p>
            <a:pPr algn="ctr"/>
            <a:endParaRPr lang="uk-UA" sz="2400" i="1" dirty="0" smtClean="0"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uk-UA" sz="2400" i="1" dirty="0" smtClean="0">
                <a:latin typeface="Calibri" pitchFamily="34" charset="0"/>
                <a:cs typeface="Calibri" pitchFamily="34" charset="0"/>
              </a:rPr>
              <a:t>Література:</a:t>
            </a:r>
          </a:p>
          <a:p>
            <a:pPr marL="180975" indent="-180975">
              <a:defRPr/>
            </a:pPr>
            <a:r>
              <a:rPr lang="uk-UA" sz="2400" i="1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4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дмиш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А. А.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Ярошенко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Л. В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и електропривода. Теорія та практика. Частина 1. / Навчальний посібник. 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нниця: ВНАУ, 2020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87 с.</a:t>
            </a:r>
            <a:r>
              <a:rPr lang="uk-UA" sz="2400" i="1" dirty="0" smtClean="0">
                <a:latin typeface="Calibri" pitchFamily="34" charset="0"/>
                <a:cs typeface="Calibri" pitchFamily="34" charset="0"/>
              </a:rPr>
              <a:t>;</a:t>
            </a:r>
            <a:endParaRPr lang="uk-UA" sz="2400" i="1" dirty="0">
              <a:latin typeface="Calibri" pitchFamily="34" charset="0"/>
              <a:cs typeface="Calibri" pitchFamily="34" charset="0"/>
            </a:endParaRPr>
          </a:p>
          <a:p>
            <a:pPr marL="180975" indent="-180975">
              <a:defRPr/>
            </a:pPr>
            <a:r>
              <a:rPr lang="uk-UA" sz="2400" i="1" dirty="0">
                <a:latin typeface="Calibri" pitchFamily="34" charset="0"/>
                <a:cs typeface="Calibri" pitchFamily="34" charset="0"/>
              </a:rPr>
              <a:t>2. </a:t>
            </a:r>
            <a:r>
              <a:rPr lang="uk-UA" sz="24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Лавріненко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Ю.М.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uk-UA" sz="24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нявський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.Ю.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Савченко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.В.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снови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оприводу: 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ідручник. К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: 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ща освіта, 2010. 409 с.</a:t>
            </a:r>
            <a:endParaRPr lang="uk-UA" sz="24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625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Прямокутник 14"/>
          <p:cNvSpPr/>
          <p:nvPr/>
        </p:nvSpPr>
        <p:spPr>
          <a:xfrm>
            <a:off x="100082" y="4897353"/>
            <a:ext cx="8928254" cy="67710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ж він направлений в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воротном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руху напряму, то він вважається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гативни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Прямокутник 8"/>
          <p:cNvSpPr/>
          <p:nvPr/>
        </p:nvSpPr>
        <p:spPr>
          <a:xfrm>
            <a:off x="100082" y="438150"/>
            <a:ext cx="4989078" cy="61555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 algn="just">
              <a:defRPr/>
            </a:pP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же, </a:t>
            </a:r>
            <a:r>
              <a:rPr lang="uk-UA" dirty="0"/>
              <a:t>механічна частина </a:t>
            </a:r>
            <a:r>
              <a:rPr lang="uk-UA" dirty="0" err="1" smtClean="0"/>
              <a:t>електро</a:t>
            </a:r>
            <a:r>
              <a:rPr lang="uk-UA" dirty="0" smtClean="0"/>
              <a:t>-привода </a:t>
            </a:r>
            <a:r>
              <a:rPr lang="uk-UA" dirty="0"/>
              <a:t>є інтегруючою ланкою (</a:t>
            </a:r>
            <a:r>
              <a:rPr lang="uk-UA" dirty="0" smtClean="0"/>
              <a:t>рис.).</a:t>
            </a:r>
            <a:endParaRPr lang="uk-UA" sz="2200" i="1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107949" y="1060152"/>
            <a:ext cx="5184131" cy="169277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вихідною координатою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-ної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астини є кут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вороту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руктурн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хема на рис.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повнюється інтеграторо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оскільк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φ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t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ді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р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вальн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функція набуває виду:</a:t>
            </a:r>
            <a:endParaRPr lang="uk-UA" sz="2200" i="1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Прямокутник 14"/>
          <p:cNvSpPr/>
          <p:nvPr/>
        </p:nvSpPr>
        <p:spPr>
          <a:xfrm>
            <a:off x="107950" y="3534258"/>
            <a:ext cx="4345650" cy="135421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ертовий (крутний) момент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</a:t>
            </a:r>
            <a:r>
              <a:rPr lang="uk-UA" sz="22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двигуна при роботі,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ймає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ся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зитивни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якщо він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півнап-равлений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 рухом привода. 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2176294" y="1005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" name="Прямокутник 14"/>
          <p:cNvSpPr/>
          <p:nvPr/>
        </p:nvSpPr>
        <p:spPr>
          <a:xfrm>
            <a:off x="100082" y="5574461"/>
            <a:ext cx="8929687" cy="101566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273050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опору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зитивним, якщо він виконує гальмівну дію (цей знак мають усі реактивні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також моменти опору при підніманні вантажу, стискуванні пружини і т. п.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л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їх дія перешкоджає руху). 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5292080" y="413584"/>
            <a:ext cx="3779118" cy="2339339"/>
            <a:chOff x="5024549" y="413584"/>
            <a:chExt cx="4046649" cy="2533096"/>
          </a:xfrm>
        </p:grpSpPr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24549" y="413584"/>
              <a:ext cx="4046649" cy="1962013"/>
            </a:xfrm>
            <a:prstGeom prst="rect">
              <a:avLst/>
            </a:prstGeom>
          </p:spPr>
        </p:pic>
        <p:sp>
          <p:nvSpPr>
            <p:cNvPr id="6" name="Прямоугольник 5"/>
            <p:cNvSpPr/>
            <p:nvPr/>
          </p:nvSpPr>
          <p:spPr>
            <a:xfrm>
              <a:off x="5089160" y="2238794"/>
              <a:ext cx="3940609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Структурна схема механічної частини ЕП</a:t>
              </a:r>
              <a:endParaRPr lang="uk-UA" sz="2000" i="1" dirty="0"/>
            </a:p>
          </p:txBody>
        </p:sp>
      </p:grp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832049"/>
              </p:ext>
            </p:extLst>
          </p:nvPr>
        </p:nvGraphicFramePr>
        <p:xfrm>
          <a:off x="1763688" y="2759372"/>
          <a:ext cx="1992289" cy="74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5" name="Уравнение" r:id="rId4" imgW="1155600" imgH="419040" progId="Equation.3">
                  <p:embed/>
                </p:oleObj>
              </mc:Choice>
              <mc:Fallback>
                <p:oleObj name="Уравнение" r:id="rId4" imgW="1155600" imgH="419040" progId="Equation.3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759372"/>
                        <a:ext cx="1992289" cy="74163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" name="Группа 51"/>
          <p:cNvGrpSpPr/>
          <p:nvPr/>
        </p:nvGrpSpPr>
        <p:grpSpPr>
          <a:xfrm>
            <a:off x="4237778" y="2752924"/>
            <a:ext cx="4791992" cy="2332260"/>
            <a:chOff x="4237778" y="2752924"/>
            <a:chExt cx="4791992" cy="2458530"/>
          </a:xfrm>
        </p:grpSpPr>
        <p:pic>
          <p:nvPicPr>
            <p:cNvPr id="50" name="Рисунок 4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37778" y="2752924"/>
              <a:ext cx="4791992" cy="1972220"/>
            </a:xfrm>
            <a:prstGeom prst="rect">
              <a:avLst/>
            </a:prstGeom>
          </p:spPr>
        </p:pic>
        <p:sp>
          <p:nvSpPr>
            <p:cNvPr id="51" name="Прямоугольник 50"/>
            <p:cNvSpPr/>
            <p:nvPr/>
          </p:nvSpPr>
          <p:spPr>
            <a:xfrm>
              <a:off x="4456336" y="4503568"/>
              <a:ext cx="4572000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Структурна схема механічної частини ЕП з врахуванням кута повороту</a:t>
              </a:r>
              <a:endParaRPr lang="uk-UA" sz="20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08572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 autoUpdateAnimBg="0"/>
      <p:bldP spid="16" grpId="0" uiExpand="1" build="p" animBg="1" autoUpdateAnimBg="0"/>
      <p:bldP spid="20" grpId="0" animBg="1" autoUpdateAnimBg="0"/>
      <p:bldP spid="25" grpId="0" animBg="1" autoUpdateAnimBg="0"/>
      <p:bldP spid="27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107951" y="438150"/>
            <a:ext cx="8948500" cy="169277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іх інших випадках (спуск вантажу, розтягування пружини) момент опору приймається негативним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бір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аків моментів   залежить як від режиму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бот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П, так і від характеру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ак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го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у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значаєтьс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лгебраїчною сумою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і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102377" y="2135668"/>
            <a:ext cx="8929688" cy="10156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defRPr/>
            </a:pP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вня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е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зувати систему, як у статичних, так і в динамічних режимах, тому рівняння руху називають також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м динаміки ЕП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кутник 14"/>
          <p:cNvSpPr/>
          <p:nvPr/>
        </p:nvSpPr>
        <p:spPr>
          <a:xfrm>
            <a:off x="102377" y="3151331"/>
            <a:ext cx="8967378" cy="1354217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поступального руху рівняння руху можна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писат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такому вигляд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– рушійн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ла;                      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маса рухомого тіла; </a:t>
            </a:r>
          </a:p>
          <a:p>
            <a:pPr indent="447675"/>
            <a:r>
              <a:rPr lang="uk-UA" sz="2200" i="1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uk-UA" sz="2200" i="1" baseline="-250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uk-UA" sz="2200" baseline="-250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сила статичних опорів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     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лінійна швидкість переміщення тіл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23"/>
          <p:cNvSpPr>
            <a:spLocks noChangeArrowheads="1"/>
          </p:cNvSpPr>
          <p:nvPr/>
        </p:nvSpPr>
        <p:spPr bwMode="auto">
          <a:xfrm>
            <a:off x="4946448" y="438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4" name="Rectangle 25"/>
          <p:cNvSpPr>
            <a:spLocks noChangeArrowheads="1"/>
          </p:cNvSpPr>
          <p:nvPr/>
        </p:nvSpPr>
        <p:spPr bwMode="auto">
          <a:xfrm>
            <a:off x="1187624" y="611028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1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849235"/>
              </p:ext>
            </p:extLst>
          </p:nvPr>
        </p:nvGraphicFramePr>
        <p:xfrm>
          <a:off x="6876256" y="1196753"/>
          <a:ext cx="2159795" cy="906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9" name="Уравнение" r:id="rId3" imgW="1193760" imgH="393480" progId="Equation.3">
                  <p:embed/>
                </p:oleObj>
              </mc:Choice>
              <mc:Fallback>
                <p:oleObj name="Уравнение" r:id="rId3" imgW="1193760" imgH="393480" progId="Equation.3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196753"/>
                        <a:ext cx="2159795" cy="90697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347340"/>
              </p:ext>
            </p:extLst>
          </p:nvPr>
        </p:nvGraphicFramePr>
        <p:xfrm>
          <a:off x="6651774" y="3139625"/>
          <a:ext cx="2380292" cy="68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0" name="Уравнение" r:id="rId5" imgW="1371600" imgH="393480" progId="Equation.3">
                  <p:embed/>
                </p:oleObj>
              </mc:Choice>
              <mc:Fallback>
                <p:oleObj name="Уравнение" r:id="rId5" imgW="1371600" imgH="39348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774" y="3139625"/>
                        <a:ext cx="2380292" cy="688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кутник 14"/>
          <p:cNvSpPr/>
          <p:nvPr/>
        </p:nvSpPr>
        <p:spPr>
          <a:xfrm>
            <a:off x="102377" y="4476704"/>
            <a:ext cx="8967378" cy="16927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глянут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руху справедливі тільки для систем з абсолютно жорстким зв'язком механічних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ментів. </a:t>
            </a: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справд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і механічні елементи мають пружні властивості, внаслідок чого в деяких випадках виникають режими роботи ЕП, що докорінно відрізняються від поведінки абсолютно жорсткої системи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 animBg="1" autoUpdateAnimBg="0"/>
      <p:bldP spid="20" grpId="0" animBg="1" autoUpdateAnimBg="0"/>
      <p:bldP spid="22" grpId="0" animBg="1" autoUpdateAnimBg="0"/>
      <p:bldP spid="17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90042" y="438250"/>
            <a:ext cx="8963915" cy="101566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дача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налізу системи ЕП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 полягає у визначенні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у приводу при відомих моментах двигуна й опору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знайшовши з рівнянн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у прискорення: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73078" y="1448585"/>
            <a:ext cx="8962971" cy="236988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складн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значити, що:</a:t>
            </a:r>
          </a:p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якщо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gt;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відповідає режиму прискорення (розгону) 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л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бо гальмування (сповільнення), якщ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lt;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якщо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тобто,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і має місце усталений (статичний) режим роботи з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якщо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lt;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відповідає режиму гальмування (сповільнення) кол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 або прискорення (розгону) пр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lt;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кутник 14"/>
          <p:cNvSpPr/>
          <p:nvPr/>
        </p:nvSpPr>
        <p:spPr>
          <a:xfrm>
            <a:off x="58118" y="3835591"/>
            <a:ext cx="8998119" cy="677108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тегруванням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разу                                 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на визначити закон зміни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швидкості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Прямокутник 14"/>
          <p:cNvSpPr/>
          <p:nvPr/>
        </p:nvSpPr>
        <p:spPr>
          <a:xfrm>
            <a:off x="100246" y="5120226"/>
            <a:ext cx="6343962" cy="67710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ас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тікання перехідного режиму (розгону, гальмування і т. д.) при зміні швидкості від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8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276267"/>
              </p:ext>
            </p:extLst>
          </p:nvPr>
        </p:nvGraphicFramePr>
        <p:xfrm>
          <a:off x="7584104" y="776567"/>
          <a:ext cx="1451946" cy="66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0" name="Уравнение" r:id="rId3" imgW="850680" imgH="393480" progId="Equation.3">
                  <p:embed/>
                </p:oleObj>
              </mc:Choice>
              <mc:Fallback>
                <p:oleObj name="Уравнение" r:id="rId3" imgW="850680" imgH="393480" progId="Equation.3">
                  <p:embed/>
                  <p:pic>
                    <p:nvPicPr>
                      <p:cNvPr id="0" name="Object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4104" y="776567"/>
                        <a:ext cx="1451946" cy="66367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85017"/>
              </p:ext>
            </p:extLst>
          </p:nvPr>
        </p:nvGraphicFramePr>
        <p:xfrm>
          <a:off x="3131840" y="3818465"/>
          <a:ext cx="2004900" cy="698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Уравнение" r:id="rId5" imgW="1104840" imgH="393480" progId="Equation.3">
                  <p:embed/>
                </p:oleObj>
              </mc:Choice>
              <mc:Fallback>
                <p:oleObj name="Уравнение" r:id="rId5" imgW="1104840" imgH="393480" progId="Equation.3">
                  <p:embed/>
                  <p:pic>
                    <p:nvPicPr>
                      <p:cNvPr id="0" name="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818465"/>
                        <a:ext cx="2004900" cy="69872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414287"/>
              </p:ext>
            </p:extLst>
          </p:nvPr>
        </p:nvGraphicFramePr>
        <p:xfrm>
          <a:off x="5966791" y="4145088"/>
          <a:ext cx="2835352" cy="940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2" name="Уравнение" r:id="rId7" imgW="1498320" imgH="482400" progId="Equation.3">
                  <p:embed/>
                </p:oleObj>
              </mc:Choice>
              <mc:Fallback>
                <p:oleObj name="Уравнение" r:id="rId7" imgW="1498320" imgH="482400" progId="Equation.3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791" y="4145088"/>
                        <a:ext cx="2835352" cy="94009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939728"/>
              </p:ext>
            </p:extLst>
          </p:nvPr>
        </p:nvGraphicFramePr>
        <p:xfrm>
          <a:off x="6458565" y="5090943"/>
          <a:ext cx="2094013" cy="93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3" name="Уравнение" r:id="rId9" imgW="1130040" imgH="495000" progId="Equation.3">
                  <p:embed/>
                </p:oleObj>
              </mc:Choice>
              <mc:Fallback>
                <p:oleObj name="Уравнение" r:id="rId9" imgW="1130040" imgH="495000" progId="Equation.3">
                  <p:embed/>
                  <p:pic>
                    <p:nvPicPr>
                      <p:cNvPr id="0" name="Object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8565" y="5090943"/>
                        <a:ext cx="2094013" cy="93034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Прямокутник 14"/>
          <p:cNvSpPr/>
          <p:nvPr/>
        </p:nvSpPr>
        <p:spPr>
          <a:xfrm>
            <a:off x="90042" y="6021288"/>
            <a:ext cx="8921446" cy="6771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загальному випадку, обидва момент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і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функціями швидкості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3391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 animBg="1" autoUpdateAnimBg="0"/>
      <p:bldP spid="20" grpId="0" animBg="1" autoUpdateAnimBg="0"/>
      <p:bldP spid="22" grpId="0" animBg="1" autoUpdateAnimBg="0"/>
      <p:bldP spid="25" grpId="0" animBg="1" autoUpdateAnimBg="0"/>
      <p:bldP spid="26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71436" y="496724"/>
            <a:ext cx="5205921" cy="135421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йняти, що рух відбувається під впливом моментів, що не залежать від швидкості, то час руху ЕП при зміні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швидкост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уде дорівнювати: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62949" y="1850941"/>
            <a:ext cx="5214408" cy="10156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окрема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якщ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 як показано на р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ас пуску двигуна до визначеної швидкості можна визначити як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434818"/>
              </p:ext>
            </p:extLst>
          </p:nvPr>
        </p:nvGraphicFramePr>
        <p:xfrm>
          <a:off x="6225572" y="460532"/>
          <a:ext cx="2875092" cy="73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Уравнение" r:id="rId3" imgW="1942920" imgH="495000" progId="Equation.3">
                  <p:embed/>
                </p:oleObj>
              </mc:Choice>
              <mc:Fallback>
                <p:oleObj name="Уравнение" r:id="rId3" imgW="1942920" imgH="4950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572" y="460532"/>
                        <a:ext cx="2875092" cy="73991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Группа 7"/>
          <p:cNvGrpSpPr/>
          <p:nvPr/>
        </p:nvGrpSpPr>
        <p:grpSpPr>
          <a:xfrm>
            <a:off x="5203098" y="1149842"/>
            <a:ext cx="3995936" cy="2664264"/>
            <a:chOff x="5147667" y="1416898"/>
            <a:chExt cx="3995936" cy="2664264"/>
          </a:xfrm>
        </p:grpSpPr>
        <p:pic>
          <p:nvPicPr>
            <p:cNvPr id="9" name="Рисунок 8"/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7667" y="1416898"/>
              <a:ext cx="3995936" cy="214337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" name="Прямоугольник 4"/>
            <p:cNvSpPr/>
            <p:nvPr/>
          </p:nvSpPr>
          <p:spPr>
            <a:xfrm>
              <a:off x="5277357" y="3465609"/>
              <a:ext cx="3758693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Часові характеристики розгону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лектропривода</a:t>
              </a:r>
              <a:endParaRPr lang="uk-UA" sz="2000" i="1" dirty="0"/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5401089" y="3748300"/>
            <a:ext cx="3703262" cy="2980874"/>
            <a:chOff x="5401089" y="3748300"/>
            <a:chExt cx="3703262" cy="2980874"/>
          </a:xfrm>
        </p:grpSpPr>
        <p:pic>
          <p:nvPicPr>
            <p:cNvPr id="12" name="Рисунок 11"/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1089" y="3748300"/>
              <a:ext cx="3599954" cy="237172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0" name="Прямоугольник 9"/>
            <p:cNvSpPr/>
            <p:nvPr/>
          </p:nvSpPr>
          <p:spPr>
            <a:xfrm>
              <a:off x="5401089" y="6021288"/>
              <a:ext cx="3703262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Часові характеристики гальмування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лектропривода</a:t>
              </a:r>
              <a:endParaRPr lang="uk-UA" sz="2000" i="1" dirty="0"/>
            </a:p>
          </p:txBody>
        </p:sp>
      </p:grp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744606"/>
              </p:ext>
            </p:extLst>
          </p:nvPr>
        </p:nvGraphicFramePr>
        <p:xfrm>
          <a:off x="1067625" y="2865712"/>
          <a:ext cx="1737761" cy="70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3" name="Уравнение" r:id="rId7" imgW="1041120" imgH="431640" progId="Equation.3">
                  <p:embed/>
                </p:oleObj>
              </mc:Choice>
              <mc:Fallback>
                <p:oleObj name="Уравнение" r:id="rId7" imgW="1041120" imgH="43164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7625" y="2865712"/>
                        <a:ext cx="1737761" cy="70199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кутник 14"/>
          <p:cNvSpPr/>
          <p:nvPr/>
        </p:nvSpPr>
        <p:spPr>
          <a:xfrm>
            <a:off x="76599" y="3579829"/>
            <a:ext cx="532449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жиму гальмування ЕП (р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) дина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ічний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негативний, що відповідає рівнянню руху виду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569674"/>
              </p:ext>
            </p:extLst>
          </p:nvPr>
        </p:nvGraphicFramePr>
        <p:xfrm>
          <a:off x="2796274" y="4213917"/>
          <a:ext cx="2004573" cy="668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4" name="Уравнение" r:id="rId9" imgW="1180800" imgH="393480" progId="Equation.3">
                  <p:embed/>
                </p:oleObj>
              </mc:Choice>
              <mc:Fallback>
                <p:oleObj name="Уравнение" r:id="rId9" imgW="1180800" imgH="39348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6274" y="4213917"/>
                        <a:ext cx="2004573" cy="66819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кутник 14"/>
          <p:cNvSpPr/>
          <p:nvPr/>
        </p:nvSpPr>
        <p:spPr>
          <a:xfrm>
            <a:off x="76599" y="4901103"/>
            <a:ext cx="5324490" cy="6771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повідно час гальмування може бути визначений за виразом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840463"/>
              </p:ext>
            </p:extLst>
          </p:nvPr>
        </p:nvGraphicFramePr>
        <p:xfrm>
          <a:off x="704604" y="5592947"/>
          <a:ext cx="3884337" cy="788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5" name="Уравнение" r:id="rId11" imgW="2463480" imgH="495000" progId="Equation.3">
                  <p:embed/>
                </p:oleObj>
              </mc:Choice>
              <mc:Fallback>
                <p:oleObj name="Уравнение" r:id="rId11" imgW="2463480" imgH="4950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604" y="5592947"/>
                        <a:ext cx="3884337" cy="78838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5482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 animBg="1" autoUpdateAnimBg="0"/>
      <p:bldP spid="20" grpId="0" animBg="1" autoUpdateAnimBg="0"/>
      <p:bldP spid="17" grpId="0" animBg="1" autoUpdateAnimBg="0"/>
      <p:bldP spid="21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107950" y="438150"/>
            <a:ext cx="6120234" cy="73866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окрема, якщо </a:t>
            </a:r>
            <a:r>
              <a:rPr lang="uk-UA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 = </a:t>
            </a:r>
            <a:r>
              <a:rPr lang="uk-UA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uk-UA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uk-UA" sz="24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uk-UA" sz="24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uk-UA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і </a:t>
            </a:r>
            <a:r>
              <a:rPr lang="uk-UA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4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4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uk-UA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 то час гальмування дорівнює:</a:t>
            </a:r>
            <a:endParaRPr lang="uk-UA" sz="24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102797" y="1290029"/>
            <a:ext cx="8929688" cy="11079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4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дача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нтезу системи ЕП -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зволяє визначити необхідний закон зміни моменту двигуна, що забезпечує роботу ЕП 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ідповідно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заданого закону зміни прискорення або швидкості </a:t>
            </a:r>
            <a:endParaRPr lang="uk-UA" sz="24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кутник 14"/>
          <p:cNvSpPr/>
          <p:nvPr/>
        </p:nvSpPr>
        <p:spPr>
          <a:xfrm>
            <a:off x="75397" y="3049004"/>
            <a:ext cx="8929687" cy="738664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я задача достатньо складна і вирішуються спеціальними методами.</a:t>
            </a:r>
            <a:endParaRPr lang="uk-UA" sz="24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05069"/>
              </p:ext>
            </p:extLst>
          </p:nvPr>
        </p:nvGraphicFramePr>
        <p:xfrm>
          <a:off x="6234812" y="438150"/>
          <a:ext cx="1724109" cy="830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8" name="Уравнение" r:id="rId3" imgW="876240" imgH="431640" progId="Equation.3">
                  <p:embed/>
                </p:oleObj>
              </mc:Choice>
              <mc:Fallback>
                <p:oleObj name="Уравнение" r:id="rId3" imgW="876240" imgH="43164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812" y="438150"/>
                        <a:ext cx="1724109" cy="83060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668304"/>
              </p:ext>
            </p:extLst>
          </p:nvPr>
        </p:nvGraphicFramePr>
        <p:xfrm>
          <a:off x="3419871" y="2511240"/>
          <a:ext cx="1843129" cy="48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Уравнение" r:id="rId5" imgW="914400" imgH="228600" progId="Equation.3">
                  <p:embed/>
                </p:oleObj>
              </mc:Choice>
              <mc:Fallback>
                <p:oleObj name="Уравнение" r:id="rId5" imgW="914400" imgH="2286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1" y="2511240"/>
                        <a:ext cx="1843129" cy="4857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407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 animBg="1" autoUpdateAnimBg="0"/>
      <p:bldP spid="20" grpId="0" animBg="1" autoUpdateAnimBg="0"/>
      <p:bldP spid="22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124457" y="1166603"/>
            <a:ext cx="8946828" cy="236988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у електропривод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ду:</a:t>
            </a: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момент двигуна;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момент опору, що створюється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вантажен-ням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робочою машиною);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447675"/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+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м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момент інерції системи, що складається з моментів інерції обертових мас механічної частини, відноситься до найпростіших систем приводу, у яких механічна частина представлена двигуном (рухомим ротором) і робочою машиною, з’єднаними безпосередньо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" name="TextBox 7"/>
          <p:cNvSpPr txBox="1">
            <a:spLocks noChangeArrowheads="1"/>
          </p:cNvSpPr>
          <p:nvPr/>
        </p:nvSpPr>
        <p:spPr bwMode="auto">
          <a:xfrm>
            <a:off x="86129" y="3518094"/>
            <a:ext cx="8961818" cy="160813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більшості електроприводів, двигун рухає виробничий механізм за допомогою різноманітних передач, при цьому окремі елементи приводу рухаються з різними швидкостями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йчастіше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виробничих механізмах одні елементи здійснюють обертальний рух, а інші - поступальний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TextBox 7"/>
          <p:cNvSpPr txBox="1">
            <a:spLocks noChangeArrowheads="1"/>
          </p:cNvSpPr>
          <p:nvPr/>
        </p:nvSpPr>
        <p:spPr bwMode="auto">
          <a:xfrm>
            <a:off x="107950" y="5126227"/>
            <a:ext cx="8928100" cy="160813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жен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мент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інематичної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хеми має пружність і деформується під дією сил і моментів, а в з'єднаннях елементів є повітряні зазори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же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а частина ЕП, як правило є багато-масовою системою, що має дуже складну кінематичну схему, і розрахунок руху такої системи, за умови врахування всіх перерахованих вище факторів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кладнений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4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ня моментів і сил опору, моментів інерції та інерційних мас</a:t>
            </a:r>
            <a:endParaRPr lang="uk-UA" sz="24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730722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288494"/>
              </p:ext>
            </p:extLst>
          </p:nvPr>
        </p:nvGraphicFramePr>
        <p:xfrm>
          <a:off x="6444208" y="730723"/>
          <a:ext cx="2091722" cy="755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Уравнение" r:id="rId3" imgW="1079280" imgH="393480" progId="Equation.3">
                  <p:embed/>
                </p:oleObj>
              </mc:Choice>
              <mc:Fallback>
                <p:oleObj name="Уравнение" r:id="rId3" imgW="1079280" imgH="393480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730723"/>
                        <a:ext cx="2091722" cy="75509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822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24" grpId="0" animBg="1" autoUpdateAnimBg="0"/>
      <p:bldP spid="25" grpId="0" animBg="1" autoUpdateAnimBg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58016" y="404790"/>
            <a:ext cx="8978034" cy="369331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більшості практичних випадків в інженерних розрахунках, що не потребують великої точності, можна нехтувати пружністю і зазорами в передачах, прийнявши механічні зв'язки абсолютно жорсткими. </a:t>
            </a:r>
            <a:endParaRPr lang="uk-UA" sz="24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 будь-якого одного елемента дає повну інформацію про рух всіх інших елементів, тому рух ЕП у цілому можна розглядати за одним механічним елементом. </a:t>
            </a:r>
            <a:endParaRPr lang="uk-UA" sz="24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звичай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 такий елемент приймають вал двигуна, а реальну схему механічної частини системи замінюють більш простою еквівалентною (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рахункової або приведеною)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хемою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58016" y="4098109"/>
            <a:ext cx="8978033" cy="184665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електромеханічної системи без врахування пружних </a:t>
            </a:r>
            <a:r>
              <a:rPr lang="uk-UA" sz="24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в'язків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еквівалентна схема складається з одного елемента. </a:t>
            </a:r>
            <a:endParaRPr lang="uk-UA" sz="24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ьому фактичну швидкість окремих елементів, моменти інерції і моменти опору, що діють у системі, заміняють еквівалентними величинами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Rectangle 2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Rectangle 2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602331" y="32336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</p:spTree>
    <p:extLst>
      <p:ext uri="{BB962C8B-B14F-4D97-AF65-F5344CB8AC3E}">
        <p14:creationId xmlns:p14="http://schemas.microsoft.com/office/powerpoint/2010/main" val="4108028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6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51995" y="470765"/>
            <a:ext cx="4231973" cy="2708434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хай механічна частина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тем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опривода складається з декількох елементів із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м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ерції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J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і J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ерта-ю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 кутовими швидкостям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і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також елементу із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сою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, що рухається поступально із швидкістю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р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10"/>
          <p:cNvSpPr/>
          <p:nvPr/>
        </p:nvSpPr>
        <p:spPr>
          <a:xfrm>
            <a:off x="82344" y="3189015"/>
            <a:ext cx="8968156" cy="10156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indent="360363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опору залежить від ваги елементу, що рухаєтьс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ступально 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 = mg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ий створюється на валу робочого органу (барабана з радіусом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і моментом інерції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: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·R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endParaRPr lang="uk-UA" sz="2200" i="1" spc="-2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кутник 10"/>
          <p:cNvSpPr/>
          <p:nvPr/>
        </p:nvSpPr>
        <p:spPr>
          <a:xfrm>
            <a:off x="82344" y="4204678"/>
            <a:ext cx="5677130" cy="257301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бір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квівалентної розрахункової схеми, яка замінює реальну схему, залежить від поставленої задачі розрахунку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звичай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та полягає у визначенні параметрів руху одного з елементів системи, (в електроприводі це як правило вал двигуна)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квівалентн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хема для цього випадку представлена на рис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602331" y="32336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  <p:grpSp>
        <p:nvGrpSpPr>
          <p:cNvPr id="7" name="Группа 6"/>
          <p:cNvGrpSpPr/>
          <p:nvPr/>
        </p:nvGrpSpPr>
        <p:grpSpPr>
          <a:xfrm>
            <a:off x="4296277" y="470765"/>
            <a:ext cx="4754223" cy="2000010"/>
            <a:chOff x="4283968" y="470764"/>
            <a:chExt cx="4754223" cy="2000010"/>
          </a:xfrm>
        </p:grpSpPr>
        <p:pic>
          <p:nvPicPr>
            <p:cNvPr id="14" name="Рисунок 13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470764"/>
              <a:ext cx="4754223" cy="159008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" name="Прямоугольник 2"/>
            <p:cNvSpPr/>
            <p:nvPr/>
          </p:nvSpPr>
          <p:spPr>
            <a:xfrm>
              <a:off x="4466191" y="2070664"/>
              <a:ext cx="4572000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Схема 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еханічної 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частини 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системи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П</a:t>
              </a:r>
              <a:endParaRPr lang="uk-UA" sz="2000" i="1" dirty="0"/>
            </a:p>
          </p:txBody>
        </p:sp>
      </p:grpSp>
      <p:grpSp>
        <p:nvGrpSpPr>
          <p:cNvPr id="21" name="Группа 20"/>
          <p:cNvGrpSpPr/>
          <p:nvPr/>
        </p:nvGrpSpPr>
        <p:grpSpPr>
          <a:xfrm>
            <a:off x="5777763" y="4214494"/>
            <a:ext cx="3272737" cy="2417067"/>
            <a:chOff x="5796135" y="3880059"/>
            <a:chExt cx="3272737" cy="2417067"/>
          </a:xfrm>
        </p:grpSpPr>
        <p:graphicFrame>
          <p:nvGraphicFramePr>
            <p:cNvPr id="18" name="Объект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72740117"/>
                </p:ext>
              </p:extLst>
            </p:nvPr>
          </p:nvGraphicFramePr>
          <p:xfrm>
            <a:off x="5796136" y="3880059"/>
            <a:ext cx="3236075" cy="1709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23" name="Picture" r:id="rId4" imgW="1946160" imgH="946800" progId="Word.Picture.8">
                    <p:embed/>
                  </p:oleObj>
                </mc:Choice>
                <mc:Fallback>
                  <p:oleObj name="Picture" r:id="rId4" imgW="1946160" imgH="946800" progId="Word.Picture.8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6136" y="3880059"/>
                          <a:ext cx="3236075" cy="170918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Прямоугольник 19"/>
            <p:cNvSpPr/>
            <p:nvPr/>
          </p:nvSpPr>
          <p:spPr>
            <a:xfrm>
              <a:off x="5796135" y="5589240"/>
              <a:ext cx="3272737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>
                <a:spcAft>
                  <a:spcPts val="0"/>
                </a:spcAft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Еквівалентна схема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механічної 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частини </a:t>
              </a:r>
              <a:r>
                <a:rPr lang="uk-UA" sz="2000" i="1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П</a:t>
              </a:r>
              <a:endParaRPr lang="uk-UA" sz="20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57999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5" grpId="0" animBg="1" autoUpdateAnimBg="0"/>
      <p:bldP spid="9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кутник 10"/>
          <p:cNvSpPr/>
          <p:nvPr/>
        </p:nvSpPr>
        <p:spPr>
          <a:xfrm>
            <a:off x="107466" y="5378375"/>
            <a:ext cx="8926245" cy="135421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-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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м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механічна потужність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вантаження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; </a:t>
            </a:r>
          </a:p>
          <a:p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ККД механічної передачі, що враховує втрати на тертя (для одного ступеня циліндричного редуктора коливається в межах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</a:t>
            </a:r>
            <a:r>
              <a:rPr lang="uk-UA" sz="2200" baseline="-250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0,95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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0,98)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2558" y="421370"/>
            <a:ext cx="8980027" cy="115364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 такої еквівалентної системи також може бути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8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писаний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 допомогою рівнянн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ого виду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en-US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´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</a:t>
            </a:r>
            <a:r>
              <a:rPr lang="uk-UA" sz="2200" baseline="-250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приведений до валу двигуна  еквівалентний момент інерції;</a:t>
            </a:r>
          </a:p>
          <a:p>
            <a:pPr indent="174625"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</a:t>
            </a:r>
            <a:r>
              <a:rPr lang="en-US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´</a:t>
            </a:r>
            <a:r>
              <a:rPr lang="uk-UA" sz="2200" i="1" baseline="-250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 </a:t>
            </a:r>
            <a:r>
              <a:rPr lang="uk-UA" sz="2200" baseline="-250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приведений до валу двигуна статичний момент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10"/>
          <p:cNvSpPr/>
          <p:nvPr/>
        </p:nvSpPr>
        <p:spPr>
          <a:xfrm>
            <a:off x="100497" y="3086910"/>
            <a:ext cx="8928100" cy="86587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 indent="360363">
              <a:lnSpc>
                <a:spcPct val="8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ня статичних моментів і зусиль виконують на основі рівняння енергетичного балансу, складеного для робочого органу і приводного електродвигуна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100497" y="1585980"/>
            <a:ext cx="8972088" cy="14414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wrap="square" lIns="0" tIns="0" rIns="0" bIns="0">
            <a:spAutoFit/>
          </a:bodyPr>
          <a:lstStyle/>
          <a:p>
            <a:pPr indent="360363">
              <a:lnSpc>
                <a:spcPct val="8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дача побудови еквівалентної розрахункової схеми полягає у визначенні еквівалентного моменту інерції і статичного моменту за відомими параметрами для елементів реальної системи, що рухаються з різними швидкостями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м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інерції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статичний момент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зивають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ими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або еквівалентним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602331" y="32336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604533"/>
              </p:ext>
            </p:extLst>
          </p:nvPr>
        </p:nvGraphicFramePr>
        <p:xfrm>
          <a:off x="6554259" y="237367"/>
          <a:ext cx="2479226" cy="774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3" name="Уравнение" r:id="rId3" imgW="1244520" imgH="393480" progId="Equation.3">
                  <p:embed/>
                </p:oleObj>
              </mc:Choice>
              <mc:Fallback>
                <p:oleObj name="Уравнение" r:id="rId3" imgW="1244520" imgH="393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4259" y="237367"/>
                        <a:ext cx="2479226" cy="77475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Группа 12"/>
          <p:cNvGrpSpPr/>
          <p:nvPr/>
        </p:nvGrpSpPr>
        <p:grpSpPr>
          <a:xfrm>
            <a:off x="3279646" y="3636120"/>
            <a:ext cx="5751984" cy="2287697"/>
            <a:chOff x="3281501" y="4145467"/>
            <a:chExt cx="5751984" cy="2287697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36881115"/>
                </p:ext>
              </p:extLst>
            </p:nvPr>
          </p:nvGraphicFramePr>
          <p:xfrm>
            <a:off x="3281501" y="4145467"/>
            <a:ext cx="5751984" cy="1579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4" name="Picture" r:id="rId5" imgW="4712208" imgH="1296924" progId="Word.Picture.8">
                    <p:embed/>
                  </p:oleObj>
                </mc:Choice>
                <mc:Fallback>
                  <p:oleObj name="Picture" r:id="rId5" imgW="4712208" imgH="1296924" progId="Word.Picture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contrast="6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1501" y="4145467"/>
                          <a:ext cx="5751984" cy="15798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4427984" y="5725278"/>
              <a:ext cx="4605501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Приведення обертального руху системи ЕП до обертального</a:t>
              </a:r>
              <a:endParaRPr lang="uk-UA" sz="2000" i="1" dirty="0"/>
            </a:p>
          </p:txBody>
        </p:sp>
      </p:grpSp>
      <p:sp>
        <p:nvSpPr>
          <p:cNvPr id="14" name="Прямокутник 10"/>
          <p:cNvSpPr/>
          <p:nvPr/>
        </p:nvSpPr>
        <p:spPr>
          <a:xfrm>
            <a:off x="89927" y="3972958"/>
            <a:ext cx="3189719" cy="67710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indent="174625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енергетичного балансу має вигляд: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445521"/>
              </p:ext>
            </p:extLst>
          </p:nvPr>
        </p:nvGraphicFramePr>
        <p:xfrm>
          <a:off x="781849" y="4619925"/>
          <a:ext cx="3201102" cy="758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Уравнение" r:id="rId7" imgW="1815840" imgH="431640" progId="Equation.3">
                  <p:embed/>
                </p:oleObj>
              </mc:Choice>
              <mc:Fallback>
                <p:oleObj name="Уравнение" r:id="rId7" imgW="1815840" imgH="431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849" y="4619925"/>
                        <a:ext cx="3201102" cy="75844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9948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 autoUpdateAnimBg="0"/>
      <p:bldP spid="4" grpId="0" uiExpand="1" build="p" animBg="1" autoUpdateAnimBg="0"/>
      <p:bldP spid="5" grpId="0" animBg="1" autoUpdateAnimBg="0"/>
      <p:bldP spid="6" grpId="0" animBg="1" autoUpdateAnimBg="0"/>
      <p:bldP spid="14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84958" y="642174"/>
            <a:ext cx="8952169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 момент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</a:t>
            </a:r>
            <a:r>
              <a:rPr lang="uk-UA" sz="2200" i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приведений до валу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</a:t>
            </a: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е 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і =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м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авальне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ношення (число) редуктора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109027" y="1314535"/>
            <a:ext cx="2924306" cy="169277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робочий орган (РМ) рухається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ступа-льн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рівняння енергетичного балансу має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гляд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69778" y="141498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723020"/>
              </p:ext>
            </p:extLst>
          </p:nvPr>
        </p:nvGraphicFramePr>
        <p:xfrm>
          <a:off x="5661920" y="116632"/>
          <a:ext cx="3344305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Уравнение" r:id="rId3" imgW="1650960" imgH="457200" progId="Equation.3">
                  <p:embed/>
                </p:oleObj>
              </mc:Choice>
              <mc:Fallback>
                <p:oleObj name="Уравнение" r:id="rId3" imgW="1650960" imgH="457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920" y="116632"/>
                        <a:ext cx="3344305" cy="9361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pSp>
        <p:nvGrpSpPr>
          <p:cNvPr id="15" name="Группа 14"/>
          <p:cNvGrpSpPr/>
          <p:nvPr/>
        </p:nvGrpSpPr>
        <p:grpSpPr>
          <a:xfrm>
            <a:off x="3033333" y="1314534"/>
            <a:ext cx="6027864" cy="3013484"/>
            <a:chOff x="3033333" y="1314534"/>
            <a:chExt cx="6027864" cy="3013484"/>
          </a:xfrm>
        </p:grpSpPr>
        <p:graphicFrame>
          <p:nvGraphicFramePr>
            <p:cNvPr id="13" name="Объект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9204549"/>
                </p:ext>
              </p:extLst>
            </p:nvPr>
          </p:nvGraphicFramePr>
          <p:xfrm>
            <a:off x="3033333" y="1314534"/>
            <a:ext cx="6027864" cy="2402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47" name="Picture" r:id="rId5" imgW="4678424" imgH="1646175" progId="Word.Picture.8">
                    <p:embed/>
                  </p:oleObj>
                </mc:Choice>
                <mc:Fallback>
                  <p:oleObj name="Picture" r:id="rId5" imgW="4678424" imgH="1646175" progId="Word.Picture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3333" y="1314534"/>
                          <a:ext cx="6027864" cy="240249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Прямоугольник 13"/>
            <p:cNvSpPr/>
            <p:nvPr/>
          </p:nvSpPr>
          <p:spPr>
            <a:xfrm>
              <a:off x="3084453" y="3620132"/>
              <a:ext cx="5921772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Приведення поступального руху системи ЕП до обертального</a:t>
              </a:r>
              <a:endParaRPr lang="uk-UA" sz="2000" i="1" dirty="0"/>
            </a:p>
          </p:txBody>
        </p:sp>
      </p:grp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255787"/>
              </p:ext>
            </p:extLst>
          </p:nvPr>
        </p:nvGraphicFramePr>
        <p:xfrm>
          <a:off x="109026" y="3007306"/>
          <a:ext cx="2897014" cy="781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Уравнение" r:id="rId7" imgW="1600200" imgH="431640" progId="Equation.3">
                  <p:embed/>
                </p:oleObj>
              </mc:Choice>
              <mc:Fallback>
                <p:oleObj name="Уравнение" r:id="rId7" imgW="1600200" imgH="431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26" y="3007306"/>
                        <a:ext cx="2897014" cy="78173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648616"/>
              </p:ext>
            </p:extLst>
          </p:nvPr>
        </p:nvGraphicFramePr>
        <p:xfrm>
          <a:off x="100942" y="3952532"/>
          <a:ext cx="2192935" cy="792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Уравнение" r:id="rId9" imgW="1180800" imgH="431640" progId="Equation.3">
                  <p:embed/>
                </p:oleObj>
              </mc:Choice>
              <mc:Fallback>
                <p:oleObj name="Уравнение" r:id="rId9" imgW="1180800" imgH="4316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42" y="3952532"/>
                        <a:ext cx="2192935" cy="79287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кутник 10"/>
          <p:cNvSpPr/>
          <p:nvPr/>
        </p:nvSpPr>
        <p:spPr>
          <a:xfrm>
            <a:off x="2326027" y="4411929"/>
            <a:ext cx="6711100" cy="32162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ρ = 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радіус приведення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Прямоугольник 20"/>
          <p:cNvSpPr>
            <a:spLocks noChangeArrowheads="1"/>
          </p:cNvSpPr>
          <p:nvPr/>
        </p:nvSpPr>
        <p:spPr bwMode="auto">
          <a:xfrm>
            <a:off x="72632" y="4755725"/>
            <a:ext cx="6492309" cy="101566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оді існує необхідність приведення обертального руху до поступального. У цьом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е зусилля може бути визначене за виразом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532830"/>
              </p:ext>
            </p:extLst>
          </p:nvPr>
        </p:nvGraphicFramePr>
        <p:xfrm>
          <a:off x="6612996" y="4843509"/>
          <a:ext cx="2232248" cy="840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Уравнение" r:id="rId11" imgW="1028520" imgH="393480" progId="Equation.3">
                  <p:embed/>
                </p:oleObj>
              </mc:Choice>
              <mc:Fallback>
                <p:oleObj name="Уравнение" r:id="rId11" imgW="1028520" imgH="39348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2996" y="4843509"/>
                        <a:ext cx="2232248" cy="84009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52390" y="5799533"/>
            <a:ext cx="8952169" cy="9648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лежності для приведення статистичного моменту справедливі для системи, що працює в режимі споживання енергії приводом, тобто для рушійного режиму робот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10"/>
          <p:cNvSpPr/>
          <p:nvPr/>
        </p:nvSpPr>
        <p:spPr>
          <a:xfrm>
            <a:off x="109875" y="3636476"/>
            <a:ext cx="1102666" cy="32162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dirty="0" smtClean="0"/>
              <a:t>Тоді: 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1271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2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2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6" grpId="0" animBg="1" autoUpdateAnimBg="0"/>
      <p:bldP spid="20" grpId="0" animBg="1" autoUpdateAnimBg="0"/>
      <p:bldP spid="21" grpId="0" uiExpand="1" build="p" animBg="1" autoUpdateAnimBg="0"/>
      <p:bldP spid="24" grpId="0" uiExpand="1" build="p" animBg="1" autoUpdateAnimBg="0"/>
      <p:bldP spid="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4824090" cy="6771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кладу механічної частини ЕП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ходять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9"/>
          <p:cNvSpPr/>
          <p:nvPr/>
        </p:nvSpPr>
        <p:spPr>
          <a:xfrm>
            <a:off x="107950" y="1340768"/>
            <a:ext cx="8928100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 - рухома частина електричного двигуна – ротор двигуна (РД),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– механічний перетворювальний пристрій (МПП),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3-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боча машина (РМ) або робочий орган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кутник 10"/>
          <p:cNvSpPr/>
          <p:nvPr/>
        </p:nvSpPr>
        <p:spPr>
          <a:xfrm>
            <a:off x="107950" y="2356431"/>
            <a:ext cx="8928100" cy="135421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 algn="just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ількість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кладових частин МПП може бути різною, а в тих випадках, коли робочий орган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аєтьс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ступально, до складу механічної частини приводу входять механічні перетворювачі, що перетворять обертальний рух в поступальний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582696"/>
              </p:ext>
            </p:extLst>
          </p:nvPr>
        </p:nvGraphicFramePr>
        <p:xfrm>
          <a:off x="4932041" y="441736"/>
          <a:ext cx="4126330" cy="942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r:id="rId3" imgW="2117146" imgH="478862" progId="Visio.Drawing.11">
                  <p:embed/>
                </p:oleObj>
              </mc:Choice>
              <mc:Fallback>
                <p:oleObj r:id="rId3" imgW="2117146" imgH="4788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1" y="441736"/>
                        <a:ext cx="4126330" cy="942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кутник 10"/>
          <p:cNvSpPr/>
          <p:nvPr/>
        </p:nvSpPr>
        <p:spPr>
          <a:xfrm>
            <a:off x="107950" y="3710648"/>
            <a:ext cx="8928100" cy="270843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деяких випадках кінематична схема може бути значно простішою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ій можуть бути відсутні або передача, або механічні перетворювальні механізми, або і ті, і інші, разом.</a:t>
            </a:r>
          </a:p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оді вал електродвигуна безпосередньо з'єднується з робочим органом, або ЕД об'єднується з робочим механізмом в одне ціле.</a:t>
            </a:r>
          </a:p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 передачі найчастіше застосовують зубчаті, клинопасові передачі, різноманітні коробки передач або карданний вал, рідше - ланцюгові або черв'ячні передачі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924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7284" y="538602"/>
            <a:ext cx="8928100" cy="10156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му разі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ли привод працює в режимі рекуперативного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альмуван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ня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бто за рахунок енергії, що споживається від навантаження, рівняння балансу потужності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є вигляд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10"/>
          <p:cNvSpPr/>
          <p:nvPr/>
        </p:nvSpPr>
        <p:spPr>
          <a:xfrm>
            <a:off x="97284" y="2709916"/>
            <a:ext cx="440270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механічна частина ЕП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кла-даєтьс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 декількох передавальних пристроїв, як наприклад приводу з вентиляторним навантаженням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приведений до валу двигуна момент визначаєтьс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: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141939" y="2342611"/>
            <a:ext cx="5662909" cy="33855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wrap="square" lIns="0" tIns="0" rIns="0" bIns="0">
            <a:spAutoFit/>
          </a:bodyPr>
          <a:lstStyle/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раз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ступального руху робочої машини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043608" y="76938"/>
            <a:ext cx="47612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Приведення моментів і сил опору</a:t>
            </a:r>
            <a:endParaRPr lang="uk-UA" sz="2400" b="1" u="sng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03207"/>
              </p:ext>
            </p:extLst>
          </p:nvPr>
        </p:nvGraphicFramePr>
        <p:xfrm>
          <a:off x="4067944" y="1180409"/>
          <a:ext cx="4957440" cy="442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5" name="Уравнение" r:id="rId3" imgW="2730240" imgH="253800" progId="Equation.3">
                  <p:embed/>
                </p:oleObj>
              </mc:Choice>
              <mc:Fallback>
                <p:oleObj name="Уравнение" r:id="rId3" imgW="2730240" imgH="25380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180409"/>
                        <a:ext cx="4957440" cy="44275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>
            <a:spLocks noChangeArrowheads="1"/>
          </p:cNvSpPr>
          <p:nvPr/>
        </p:nvSpPr>
        <p:spPr bwMode="auto">
          <a:xfrm>
            <a:off x="81043" y="1627536"/>
            <a:ext cx="1034573" cy="338554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ки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454325"/>
              </p:ext>
            </p:extLst>
          </p:nvPr>
        </p:nvGraphicFramePr>
        <p:xfrm>
          <a:off x="1148086" y="1545572"/>
          <a:ext cx="2741131" cy="7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6" name="Уравнение" r:id="rId5" imgW="1701720" imgH="457200" progId="Equation.3">
                  <p:embed/>
                </p:oleObj>
              </mc:Choice>
              <mc:Fallback>
                <p:oleObj name="Уравнение" r:id="rId5" imgW="1701720" imgH="45720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8086" y="1545572"/>
                        <a:ext cx="2741131" cy="7970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156177"/>
              </p:ext>
            </p:extLst>
          </p:nvPr>
        </p:nvGraphicFramePr>
        <p:xfrm>
          <a:off x="6148213" y="1966090"/>
          <a:ext cx="2209181" cy="711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7" name="Уравнение" r:id="rId7" imgW="1320480" imgH="431640" progId="Equation.3">
                  <p:embed/>
                </p:oleObj>
              </mc:Choice>
              <mc:Fallback>
                <p:oleObj name="Уравнение" r:id="rId7" imgW="1320480" imgH="4316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8213" y="1966090"/>
                        <a:ext cx="2209181" cy="7117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Группа 23"/>
          <p:cNvGrpSpPr/>
          <p:nvPr/>
        </p:nvGrpSpPr>
        <p:grpSpPr>
          <a:xfrm>
            <a:off x="4572000" y="2706542"/>
            <a:ext cx="4465360" cy="3337893"/>
            <a:chOff x="4572000" y="2706542"/>
            <a:chExt cx="4465360" cy="3337893"/>
          </a:xfrm>
        </p:grpSpPr>
        <p:graphicFrame>
          <p:nvGraphicFramePr>
            <p:cNvPr id="22" name="Объект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3644078"/>
                </p:ext>
              </p:extLst>
            </p:nvPr>
          </p:nvGraphicFramePr>
          <p:xfrm>
            <a:off x="4572000" y="2706542"/>
            <a:ext cx="4453384" cy="26300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88" name="Picture" r:id="rId9" imgW="2926080" imgH="1818132" progId="Word.Picture.8">
                    <p:embed/>
                  </p:oleObj>
                </mc:Choice>
                <mc:Fallback>
                  <p:oleObj name="Picture" r:id="rId9" imgW="2926080" imgH="1818132" progId="Word.Picture.8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2706542"/>
                          <a:ext cx="4453384" cy="263000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Прямоугольник 22"/>
            <p:cNvSpPr/>
            <p:nvPr/>
          </p:nvSpPr>
          <p:spPr>
            <a:xfrm>
              <a:off x="4572000" y="5336549"/>
              <a:ext cx="4465360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Механічна частина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П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 із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декількома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 передавальними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пристроями</a:t>
              </a:r>
              <a:endParaRPr lang="uk-UA" sz="2000" i="1" dirty="0"/>
            </a:p>
          </p:txBody>
        </p:sp>
      </p:grpSp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392317"/>
              </p:ext>
            </p:extLst>
          </p:nvPr>
        </p:nvGraphicFramePr>
        <p:xfrm>
          <a:off x="899591" y="4788564"/>
          <a:ext cx="2650001" cy="944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name="Уравнение" r:id="rId11" imgW="1206360" imgH="431640" progId="Equation.3">
                  <p:embed/>
                </p:oleObj>
              </mc:Choice>
              <mc:Fallback>
                <p:oleObj name="Уравнение" r:id="rId11" imgW="1206360" imgH="43164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4788564"/>
                        <a:ext cx="2650001" cy="94469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3653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5" grpId="0" animBg="1" autoUpdateAnimBg="0"/>
      <p:bldP spid="6" grpId="0" animBg="1" autoUpdateAnimBg="0"/>
      <p:bldP spid="18" grpId="0" uiExpand="1" build="p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1082" y="369332"/>
            <a:ext cx="8944968" cy="2369880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оцінки сумарної інерційності механічної частини привода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кону-ю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ня моментів інерції до загальної осі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ерційних мас і моментів інерції до загального вал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вал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а) полягає в заміні всіх мас і моментів інерції одним еквівалентним моментом інерції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'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на валу двигуна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мовою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ня є рівність запасів кінетичної енергії в реальній і еквівалентній схемах.</a:t>
            </a:r>
            <a:endParaRPr lang="uk-UA" sz="2200" i="1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91082" y="2739212"/>
            <a:ext cx="3976862" cy="169277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wrap="square" lIns="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глянем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стему  ЕП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ід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йомної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лебідки, механічн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ас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ин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ої представлена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інема-тичною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хемою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 (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і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з’єднувальні муфти)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10"/>
          <p:cNvSpPr/>
          <p:nvPr/>
        </p:nvSpPr>
        <p:spPr>
          <a:xfrm>
            <a:off x="91082" y="4431983"/>
            <a:ext cx="3832846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indent="360363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пас кінетичної енергії в реальній системі визначається за виразом: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4244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uk-UA" sz="24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едення моментів інерції та інерційних мас</a:t>
            </a:r>
            <a:endParaRPr lang="uk-UA" sz="2400" b="1" i="1" u="sng" spc="-6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3923928" y="2277485"/>
            <a:ext cx="5112122" cy="3224370"/>
            <a:chOff x="3923928" y="2277485"/>
            <a:chExt cx="5112122" cy="3224370"/>
          </a:xfrm>
        </p:grpSpPr>
        <p:graphicFrame>
          <p:nvGraphicFramePr>
            <p:cNvPr id="7" name="Объект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33013420"/>
                </p:ext>
              </p:extLst>
            </p:nvPr>
          </p:nvGraphicFramePr>
          <p:xfrm>
            <a:off x="4139952" y="2277485"/>
            <a:ext cx="4896098" cy="3224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36" name="Picture" r:id="rId3" imgW="2756916" imgH="1997964" progId="Word.Picture.8">
                    <p:embed/>
                  </p:oleObj>
                </mc:Choice>
                <mc:Fallback>
                  <p:oleObj name="Picture" r:id="rId3" imgW="2756916" imgH="1997964" progId="Word.Picture.8">
                    <p:embed/>
                    <p:pic>
                      <p:nvPicPr>
                        <p:cNvPr id="0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9952" y="2277485"/>
                          <a:ext cx="4896098" cy="322437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Прямоугольник 7"/>
            <p:cNvSpPr/>
            <p:nvPr/>
          </p:nvSpPr>
          <p:spPr>
            <a:xfrm>
              <a:off x="3923928" y="4793969"/>
              <a:ext cx="3322445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Кінематична схема системи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ЕП підйомного механізму</a:t>
              </a:r>
              <a:endParaRPr lang="uk-UA" sz="2000" i="1" dirty="0"/>
            </a:p>
          </p:txBody>
        </p:sp>
      </p:grp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100081"/>
              </p:ext>
            </p:extLst>
          </p:nvPr>
        </p:nvGraphicFramePr>
        <p:xfrm>
          <a:off x="91081" y="5492126"/>
          <a:ext cx="4809069" cy="745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7" name="Уравнение" r:id="rId5" imgW="2755800" imgH="431640" progId="Equation.3">
                  <p:embed/>
                </p:oleObj>
              </mc:Choice>
              <mc:Fallback>
                <p:oleObj name="Уравнение" r:id="rId5" imgW="2755800" imgH="43164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81" y="5492126"/>
                        <a:ext cx="4809069" cy="74518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кутник 10"/>
          <p:cNvSpPr/>
          <p:nvPr/>
        </p:nvSpPr>
        <p:spPr>
          <a:xfrm>
            <a:off x="1059359" y="6281791"/>
            <a:ext cx="3832846" cy="33855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indent="360363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 в еквівалентній схем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513577"/>
              </p:ext>
            </p:extLst>
          </p:nvPr>
        </p:nvGraphicFramePr>
        <p:xfrm>
          <a:off x="5436096" y="5990832"/>
          <a:ext cx="1224136" cy="705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8" name="Уравнение" r:id="rId7" imgW="723600" imgH="419040" progId="Equation.3">
                  <p:embed/>
                </p:oleObj>
              </mc:Choice>
              <mc:Fallback>
                <p:oleObj name="Уравнение" r:id="rId7" imgW="723600" imgH="41904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5990832"/>
                        <a:ext cx="1224136" cy="70529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9290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6" grpId="0" animBg="1" autoUpdateAnimBg="0"/>
      <p:bldP spid="9" grpId="0" animBg="1" autoUpdateAnimBg="0"/>
      <p:bldP spid="17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кутник 12"/>
          <p:cNvSpPr/>
          <p:nvPr/>
        </p:nvSpPr>
        <p:spPr>
          <a:xfrm>
            <a:off x="90467" y="4691477"/>
            <a:ext cx="8928100" cy="20313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lIns="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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сумарний момент інерції ланок, що обертаються зі швидкістю двигуна; </a:t>
            </a:r>
          </a:p>
          <a:p>
            <a:pPr indent="447675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момент інерції n-го елемента; </a:t>
            </a:r>
          </a:p>
          <a:p>
            <a:pPr indent="447675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загальне передаточне відношення для n-го елемента; </a:t>
            </a:r>
          </a:p>
          <a:p>
            <a:pPr indent="447675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мас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го елемента, що рухається поступально; </a:t>
            </a:r>
          </a:p>
          <a:p>
            <a:pPr indent="447675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лінійна швидкість руху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го елемента.</a:t>
            </a: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7284" y="430887"/>
            <a:ext cx="4319224" cy="10156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римаємо вираз для еквівалентного моменту інерції, приведеного до валу двигуна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97284" y="1988840"/>
            <a:ext cx="8928100" cy="101566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актичних розрахунках, якщо немає повної інформації про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-ханічн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менти системи то можна наближено приймати момент інерції редуктора рівним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,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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,3)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в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момент інерції муфти -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,05-0.1)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в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3"/>
          <p:cNvSpPr>
            <a:spLocks noChangeArrowheads="1"/>
          </p:cNvSpPr>
          <p:nvPr/>
        </p:nvSpPr>
        <p:spPr bwMode="auto">
          <a:xfrm>
            <a:off x="107950" y="61555"/>
            <a:ext cx="84244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uk-UA" sz="24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едення моментів інерції та інерційних мас</a:t>
            </a:r>
            <a:endParaRPr lang="uk-UA" sz="2400" b="1" i="1" u="sng" spc="-6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88619"/>
              </p:ext>
            </p:extLst>
          </p:nvPr>
        </p:nvGraphicFramePr>
        <p:xfrm>
          <a:off x="4644008" y="432918"/>
          <a:ext cx="4290834" cy="796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Уравнение" r:id="rId3" imgW="2527200" imgH="469800" progId="Equation.3">
                  <p:embed/>
                </p:oleObj>
              </mc:Choice>
              <mc:Fallback>
                <p:oleObj name="Уравнение" r:id="rId3" imgW="2527200" imgH="469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432918"/>
                        <a:ext cx="4290834" cy="79629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89344" y="1544611"/>
            <a:ext cx="4546724" cy="338554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б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 урахуванням того, що </a:t>
            </a:r>
            <a:r>
              <a:rPr lang="uk-UA" dirty="0"/>
              <a:t>і = </a:t>
            </a:r>
            <a:r>
              <a:rPr lang="uk-UA" dirty="0">
                <a:sym typeface="Symbol" panose="05050102010706020507" pitchFamily="18" charset="2"/>
              </a:rPr>
              <a:t></a:t>
            </a:r>
            <a:r>
              <a:rPr lang="uk-UA" baseline="-25000" dirty="0"/>
              <a:t>д</a:t>
            </a:r>
            <a:r>
              <a:rPr lang="uk-UA" dirty="0"/>
              <a:t>/</a:t>
            </a:r>
            <a:r>
              <a:rPr lang="uk-UA" dirty="0">
                <a:sym typeface="Symbol" panose="05050102010706020507" pitchFamily="18" charset="2"/>
              </a:rPr>
              <a:t></a:t>
            </a:r>
            <a:r>
              <a:rPr lang="uk-UA" baseline="-25000" dirty="0"/>
              <a:t>б</a:t>
            </a:r>
            <a:r>
              <a:rPr lang="uk-UA" dirty="0"/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745767"/>
              </p:ext>
            </p:extLst>
          </p:nvPr>
        </p:nvGraphicFramePr>
        <p:xfrm>
          <a:off x="4860031" y="1238938"/>
          <a:ext cx="3731466" cy="749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Уравнение" r:id="rId5" imgW="2298600" imgH="457200" progId="Equation.3">
                  <p:embed/>
                </p:oleObj>
              </mc:Choice>
              <mc:Fallback>
                <p:oleObj name="Уравнение" r:id="rId5" imgW="22986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1" y="1238938"/>
                        <a:ext cx="3731466" cy="74990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кутник 12"/>
          <p:cNvSpPr/>
          <p:nvPr/>
        </p:nvSpPr>
        <p:spPr>
          <a:xfrm>
            <a:off x="97284" y="2998706"/>
            <a:ext cx="8928100" cy="16927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загальному випадку, коли до складу механічної частини приводу входить декілька передавальних пристроїв, що мають відповідн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валь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исл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i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декілька елементів, що здійснюють обертальний і поступальний рух, еквівалентний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ий</a:t>
            </a: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інерції визначають за формулою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859306"/>
              </p:ext>
            </p:extLst>
          </p:nvPr>
        </p:nvGraphicFramePr>
        <p:xfrm>
          <a:off x="5580112" y="4014369"/>
          <a:ext cx="3428648" cy="782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Уравнение" r:id="rId7" imgW="2108160" imgH="457200" progId="Equation.3">
                  <p:embed/>
                </p:oleObj>
              </mc:Choice>
              <mc:Fallback>
                <p:oleObj name="Уравнение" r:id="rId7" imgW="210816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4014369"/>
                        <a:ext cx="3428648" cy="78278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590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 autoUpdateAnimBg="0"/>
      <p:bldP spid="4" grpId="0" uiExpand="1" build="p" animBg="1" autoUpdateAnimBg="0"/>
      <p:bldP spid="6" grpId="0" animBg="1" autoUpdateAnimBg="0"/>
      <p:bldP spid="8" grpId="0" uiExpand="1" build="p" animBg="1" autoUpdateAnimBg="0"/>
      <p:bldP spid="1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73388" y="430887"/>
            <a:ext cx="8962711" cy="184665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тих випадках, коли потрібно визначити приведену інерційну масу системи, що рухається поступально, вихідним рівнянням також є рівняння рівності запасу кінетичної енергії в реальній і еквівалентній схемах, але розрахунок виконується відносно елемента, що рухається поступально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93608" y="2277546"/>
            <a:ext cx="8962711" cy="738664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розглянутої вище схеми (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,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ведена інерційна маса може бути визначена таким чином: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683568" y="5301208"/>
            <a:ext cx="970219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61555"/>
            <a:ext cx="842449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uk-UA" sz="24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едення моментів інерції та інерційних мас</a:t>
            </a:r>
            <a:endParaRPr lang="uk-UA" sz="2400" b="1" i="1" u="sng" spc="-6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391689"/>
              </p:ext>
            </p:extLst>
          </p:nvPr>
        </p:nvGraphicFramePr>
        <p:xfrm>
          <a:off x="818077" y="3016209"/>
          <a:ext cx="7688442" cy="879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Уравнение" r:id="rId3" imgW="3886200" imgH="444240" progId="Equation.3">
                  <p:embed/>
                </p:oleObj>
              </mc:Choice>
              <mc:Fallback>
                <p:oleObj name="Уравнение" r:id="rId3" imgW="3886200" imgH="4442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077" y="3016209"/>
                        <a:ext cx="7688442" cy="87939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583897"/>
              </p:ext>
            </p:extLst>
          </p:nvPr>
        </p:nvGraphicFramePr>
        <p:xfrm>
          <a:off x="2123728" y="4034986"/>
          <a:ext cx="2338699" cy="967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Уравнение" r:id="rId5" imgW="1079280" imgH="444240" progId="Equation.3">
                  <p:embed/>
                </p:oleObj>
              </mc:Choice>
              <mc:Fallback>
                <p:oleObj name="Уравнение" r:id="rId5" imgW="1079280" imgH="4442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34986"/>
                        <a:ext cx="2338699" cy="96726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034870"/>
              </p:ext>
            </p:extLst>
          </p:nvPr>
        </p:nvGraphicFramePr>
        <p:xfrm>
          <a:off x="1835696" y="5216484"/>
          <a:ext cx="6695988" cy="1020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Уравнение" r:id="rId7" imgW="3327120" imgH="507960" progId="Equation.3">
                  <p:embed/>
                </p:oleObj>
              </mc:Choice>
              <mc:Fallback>
                <p:oleObj name="Уравнение" r:id="rId7" imgW="3327120" imgH="50796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216484"/>
                        <a:ext cx="6695988" cy="102082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4254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7" grpId="0" animBg="1" autoUpdateAnimBg="0"/>
      <p:bldP spid="10" grpId="0" uiExpand="1" build="p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97284" y="455502"/>
            <a:ext cx="8928100" cy="10156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лежність між швидкістю обертання двигуна і його моментом в будь-якому режимі роботи, у тому числі і перехідному, називається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ю механічною характеристикою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10"/>
          <p:cNvSpPr/>
          <p:nvPr/>
        </p:nvSpPr>
        <p:spPr>
          <a:xfrm>
            <a:off x="97284" y="3399226"/>
            <a:ext cx="8914224" cy="10156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ою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ою двигуна називають залежність кутової швидкості обертання двигуна від його електромагнітного 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у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ω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f(M).</a:t>
            </a:r>
            <a:endParaRPr lang="uk-UA" sz="2200" i="1" spc="-2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83408" y="1471165"/>
            <a:ext cx="8928100" cy="192975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solidFill>
              <a:schemeClr val="accent1"/>
            </a:solidFill>
          </a:ln>
        </p:spPr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ЕП працює в усталеному (статичному) режимі, то залежність швидкості його обертання від моменту називається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ою механічною характеристикою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її часто називають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сто механічною характеристикою)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и можуть бути представлені як в аналітичному, так і графічному вигляді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10"/>
          <p:cNvSpPr/>
          <p:nvPr/>
        </p:nvSpPr>
        <p:spPr>
          <a:xfrm>
            <a:off x="90346" y="4414889"/>
            <a:ext cx="8928100" cy="160813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а характеристика двигуна визначає його навантажувальні властивості, показуючи, як змінюється його швидкість обертання від зміни навантаження на валу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од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і характеристики можуть бути представлені також і іншими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лежностями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2" name="Прямокутник 10"/>
          <p:cNvSpPr/>
          <p:nvPr/>
        </p:nvSpPr>
        <p:spPr>
          <a:xfrm>
            <a:off x="83408" y="6044360"/>
            <a:ext cx="8928100" cy="6771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і електричні двигуни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крім синхронних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мають таку основну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лас-тивіс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їх швидкість обертання є спадаючою функцією моменту двигуна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712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5" grpId="0" animBg="1" autoUpdateAnimBg="0"/>
      <p:bldP spid="6" grpId="0" animBg="1" autoUpdateAnimBg="0"/>
      <p:bldP spid="9" grpId="0" animBg="1" autoUpdateAnimBg="0"/>
      <p:bldP spid="12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115301" y="439811"/>
            <a:ext cx="8928100" cy="10156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упінь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еншення швидкості зі зміною моменту в різних двигунів різна і визначається параметром, що називається жорсткістю механічної характеристик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10"/>
          <p:cNvSpPr/>
          <p:nvPr/>
        </p:nvSpPr>
        <p:spPr>
          <a:xfrm>
            <a:off x="115302" y="2806260"/>
            <a:ext cx="6222019" cy="13542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лежно від того, за яким законом змінюється швидкість при зміні моменту на валу двигуна (лінійно чи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лінійно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, жорсткість характеристик може бути як сталою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 і змінною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12"/>
          <p:cNvSpPr/>
          <p:nvPr/>
        </p:nvSpPr>
        <p:spPr>
          <a:xfrm>
            <a:off x="115301" y="1452043"/>
            <a:ext cx="8893220" cy="135421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noFill/>
          </a:ln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Жорсткість механічної характеристики - це </a:t>
            </a: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-</a:t>
            </a:r>
          </a:p>
          <a:p>
            <a:pPr>
              <a:defRPr/>
            </a:pP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ошення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зниці електромагнітних моментів, що </a:t>
            </a:r>
            <a:endParaRPr lang="uk-UA" sz="2200" i="1" u="sng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виваються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ичним двигуном, до </a:t>
            </a:r>
            <a:r>
              <a:rPr lang="uk-UA" sz="2200" i="1" u="sng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повід</a:t>
            </a: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</a:t>
            </a:r>
          </a:p>
          <a:p>
            <a:pPr>
              <a:defRPr/>
            </a:pPr>
            <a:r>
              <a:rPr lang="uk-UA" sz="2200" i="1" u="sng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ої</a:t>
            </a: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зниці кутових швидкостей: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10"/>
          <p:cNvSpPr/>
          <p:nvPr/>
        </p:nvSpPr>
        <p:spPr>
          <a:xfrm>
            <a:off x="115301" y="4148734"/>
            <a:ext cx="6187139" cy="101566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нелінійної механічної характеристики жорсткість визначається як перша похідна моменту за швидкістю в кожній точці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и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903977"/>
              </p:ext>
            </p:extLst>
          </p:nvPr>
        </p:nvGraphicFramePr>
        <p:xfrm>
          <a:off x="6534460" y="1484407"/>
          <a:ext cx="2490924" cy="830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Уравнение" r:id="rId3" imgW="1295280" imgH="431640" progId="Equation.3">
                  <p:embed/>
                </p:oleObj>
              </mc:Choice>
              <mc:Fallback>
                <p:oleObj name="Уравнение" r:id="rId3" imgW="1295280" imgH="431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4460" y="1484407"/>
                        <a:ext cx="2490924" cy="83030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Группа 13"/>
          <p:cNvGrpSpPr/>
          <p:nvPr/>
        </p:nvGrpSpPr>
        <p:grpSpPr>
          <a:xfrm>
            <a:off x="6337320" y="2368426"/>
            <a:ext cx="2706081" cy="3233881"/>
            <a:chOff x="6337320" y="2368426"/>
            <a:chExt cx="2706081" cy="3233881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7047694"/>
                </p:ext>
              </p:extLst>
            </p:nvPr>
          </p:nvGraphicFramePr>
          <p:xfrm>
            <a:off x="6372201" y="2368426"/>
            <a:ext cx="2644752" cy="2537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05" name="Picture" r:id="rId5" imgW="2136759" imgH="1227096" progId="Word.Picture.8">
                    <p:embed/>
                  </p:oleObj>
                </mc:Choice>
                <mc:Fallback>
                  <p:oleObj name="Picture" r:id="rId5" imgW="2136759" imgH="1227096" progId="Word.Picture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2201" y="2368426"/>
                          <a:ext cx="2644752" cy="253771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6337320" y="4725144"/>
              <a:ext cx="2706081" cy="87716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Графічне визначення жорсткості </a:t>
              </a:r>
              <a:r>
                <a:rPr lang="uk-UA" sz="2000" i="1" dirty="0" err="1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механіч</a:t>
              </a:r>
              <a:r>
                <a:rPr lang="uk-UA" sz="2000" i="1" dirty="0" err="1">
                  <a:latin typeface="Times New Roman" panose="02020603050405020304" pitchFamily="18" charset="0"/>
                  <a:ea typeface="Calibri" panose="020F0502020204030204" pitchFamily="34" charset="0"/>
                </a:rPr>
                <a:t>-</a:t>
              </a:r>
              <a:r>
                <a:rPr lang="uk-UA" sz="2000" i="1" dirty="0" err="1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ної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характеристики</a:t>
              </a:r>
              <a:endParaRPr lang="uk-UA" sz="2000" i="1" dirty="0"/>
            </a:p>
          </p:txBody>
        </p:sp>
      </p:grp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779963"/>
              </p:ext>
            </p:extLst>
          </p:nvPr>
        </p:nvGraphicFramePr>
        <p:xfrm>
          <a:off x="3635896" y="5163725"/>
          <a:ext cx="1724193" cy="438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Уравнение" r:id="rId7" imgW="812520" imgH="203040" progId="Equation.3">
                  <p:embed/>
                </p:oleObj>
              </mc:Choice>
              <mc:Fallback>
                <p:oleObj name="Уравнение" r:id="rId7" imgW="812520" imgH="2030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163725"/>
                        <a:ext cx="1724193" cy="43858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кутник 10"/>
          <p:cNvSpPr/>
          <p:nvPr/>
        </p:nvSpPr>
        <p:spPr>
          <a:xfrm>
            <a:off x="115300" y="5602307"/>
            <a:ext cx="8928101" cy="10156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звичай на робочих ділянках механічні характеристики двигунів мають негативну жорсткість.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нятт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жорсткості можна застосувати і до характеристик виробничих механізмів.</a:t>
            </a:r>
            <a:endParaRPr lang="uk-UA" sz="2200" spc="-2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1155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5" grpId="0" animBg="1" autoUpdateAnimBg="0"/>
      <p:bldP spid="6" grpId="0" animBg="1" autoUpdateAnimBg="0"/>
      <p:bldP spid="9" grpId="0" animBg="1" autoUpdateAnimBg="0"/>
      <p:bldP spid="17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85779" y="425421"/>
            <a:ext cx="8936258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 жорсткістю характеристики електродвигунів можна розділити на чотири категорії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Прямоугольник 13"/>
          <p:cNvSpPr>
            <a:spLocks noChangeArrowheads="1"/>
          </p:cNvSpPr>
          <p:nvPr/>
        </p:nvSpPr>
        <p:spPr bwMode="auto">
          <a:xfrm>
            <a:off x="85779" y="1499307"/>
            <a:ext cx="5134293" cy="1015663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 така характеристика, для якої при зміні моменту на валу двигуна швидкість обертання залишається незмінною (р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):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115301" y="3285929"/>
            <a:ext cx="5591959" cy="67710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у характеристику мають синхронні двигун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37265" y="1068119"/>
            <a:ext cx="89067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Абсолютно жорстка механічна характеристика електродвигуна</a:t>
            </a:r>
            <a:endParaRPr lang="uk-UA" sz="2400" u="sng" dirty="0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031219"/>
              </p:ext>
            </p:extLst>
          </p:nvPr>
        </p:nvGraphicFramePr>
        <p:xfrm>
          <a:off x="1414809" y="2492517"/>
          <a:ext cx="2882661" cy="778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Уравнение" r:id="rId3" imgW="1612800" imgH="431640" progId="Equation.3">
                  <p:embed/>
                </p:oleObj>
              </mc:Choice>
              <mc:Fallback>
                <p:oleObj name="Уравнение" r:id="rId3" imgW="1612800" imgH="4316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809" y="2492517"/>
                        <a:ext cx="2882661" cy="77894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202037"/>
              </p:ext>
            </p:extLst>
          </p:nvPr>
        </p:nvGraphicFramePr>
        <p:xfrm>
          <a:off x="5220072" y="1454719"/>
          <a:ext cx="3801965" cy="2496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7" name="Picture" r:id="rId5" imgW="2587752" imgH="1691640" progId="Word.Picture.8">
                  <p:embed/>
                </p:oleObj>
              </mc:Choice>
              <mc:Fallback>
                <p:oleObj name="Picture" r:id="rId5" imgW="2587752" imgH="1691640" progId="Word.Picture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454719"/>
                        <a:ext cx="3801965" cy="2496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795186" y="3951335"/>
            <a:ext cx="75174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Жорстка механічна характеристика електродвигуна</a:t>
            </a:r>
            <a:endParaRPr lang="uk-UA" sz="2400" u="sng" dirty="0"/>
          </a:p>
        </p:txBody>
      </p:sp>
      <p:sp>
        <p:nvSpPr>
          <p:cNvPr id="19" name="Прямоугольник 18"/>
          <p:cNvSpPr>
            <a:spLocks noChangeArrowheads="1"/>
          </p:cNvSpPr>
          <p:nvPr/>
        </p:nvSpPr>
        <p:spPr bwMode="auto">
          <a:xfrm>
            <a:off x="101426" y="4413000"/>
            <a:ext cx="4973844" cy="230473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 характеристика, в якій швидкість із зміною моменту зменшується достатньо мало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.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у характеристик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ють асинхрон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и в межах робочої частини характеристики, або двигуни постійного струму незалежного збудження. Для таких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</a:t>
            </a:r>
          </a:p>
          <a:p>
            <a:pPr>
              <a:lnSpc>
                <a:spcPct val="85000"/>
              </a:lnSpc>
            </a:pP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ристик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жорсткість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665605"/>
              </p:ext>
            </p:extLst>
          </p:nvPr>
        </p:nvGraphicFramePr>
        <p:xfrm>
          <a:off x="5075271" y="4328311"/>
          <a:ext cx="3917244" cy="2381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Picture" r:id="rId7" imgW="2703077" imgH="1650542" progId="Word.Picture.8">
                  <p:embed/>
                </p:oleObj>
              </mc:Choice>
              <mc:Fallback>
                <p:oleObj name="Picture" r:id="rId7" imgW="2703077" imgH="1650542" progId="Word.Picture.8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71" y="4328311"/>
                        <a:ext cx="3917244" cy="2381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62995"/>
              </p:ext>
            </p:extLst>
          </p:nvPr>
        </p:nvGraphicFramePr>
        <p:xfrm>
          <a:off x="3737147" y="6093296"/>
          <a:ext cx="1345867" cy="616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Уравнение" r:id="rId9" imgW="863280" imgH="393480" progId="Equation.3">
                  <p:embed/>
                </p:oleObj>
              </mc:Choice>
              <mc:Fallback>
                <p:oleObj name="Уравнение" r:id="rId9" imgW="863280" imgH="39348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7147" y="6093296"/>
                        <a:ext cx="1345867" cy="61695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58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4" grpId="0" uiExpand="1" build="p" animBg="1" autoUpdateAnimBg="0"/>
      <p:bldP spid="12" grpId="0" uiExpand="1" build="p" animBg="1" autoUpdateAnimBg="0"/>
      <p:bldP spid="19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67707" y="817584"/>
            <a:ext cx="5606445" cy="1151084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я характеристика має місце при жорсткості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10. Для таких характеристик при зміні моменту швидкість змінюється в значних межах 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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10%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о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ис.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угольник 10"/>
          <p:cNvSpPr>
            <a:spLocks noChangeArrowheads="1"/>
          </p:cNvSpPr>
          <p:nvPr/>
        </p:nvSpPr>
        <p:spPr bwMode="auto">
          <a:xfrm>
            <a:off x="55964" y="1968668"/>
            <a:ext cx="5668164" cy="169277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'які характеристики мають двигун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стійного струму послідовного та змішаного збудження, реостатні характеристики двигунів постійного струму незалежного збудження та асинхронних двигунів.</a:t>
            </a:r>
            <a:endParaRPr lang="uk-UA" sz="2200" spc="-3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138438" y="4007069"/>
            <a:ext cx="6187086" cy="270843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 характеристика, для якої момент двигуна зі зміною швидкості залишається незмінним, тобто жорсткість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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ри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). </a:t>
            </a: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у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є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 постійного струму незалежного збудження при роботі в замкнутих системах у режимі стабілізації струму, або асинхронний двигун в системі частотний перетворювач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– двигун.</a:t>
            </a:r>
            <a:endParaRPr lang="uk-UA" sz="2200" spc="-3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691680" y="369088"/>
            <a:ext cx="67687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М'яка механічна характеристика електродвигун</a:t>
            </a:r>
            <a:endParaRPr lang="uk-UA" sz="2400" u="sng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678404"/>
              </p:ext>
            </p:extLst>
          </p:nvPr>
        </p:nvGraphicFramePr>
        <p:xfrm>
          <a:off x="5674152" y="830753"/>
          <a:ext cx="3321233" cy="283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Picture" r:id="rId3" imgW="2733917" imgH="1304296" progId="Word.Picture.8">
                  <p:embed/>
                </p:oleObj>
              </mc:Choice>
              <mc:Fallback>
                <p:oleObj name="Picture" r:id="rId3" imgW="2733917" imgH="1304296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4152" y="830753"/>
                        <a:ext cx="3321233" cy="2830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33342" y="3587194"/>
            <a:ext cx="839204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i="1" u="sng" dirty="0">
                <a:latin typeface="Times New Roman" panose="02020603050405020304" pitchFamily="18" charset="0"/>
                <a:ea typeface="Calibri" panose="020F0502020204030204" pitchFamily="34" charset="0"/>
              </a:rPr>
              <a:t>Абсолютно м'яка механічна характеристика електродвигуна</a:t>
            </a:r>
            <a:endParaRPr lang="uk-UA" sz="2400" u="sng" dirty="0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295727"/>
              </p:ext>
            </p:extLst>
          </p:nvPr>
        </p:nvGraphicFramePr>
        <p:xfrm>
          <a:off x="6325524" y="4036998"/>
          <a:ext cx="2699859" cy="1867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Picture" r:id="rId5" imgW="1655064" imgH="1152144" progId="Word.Picture.8">
                  <p:embed/>
                </p:oleObj>
              </mc:Choice>
              <mc:Fallback>
                <p:oleObj name="Picture" r:id="rId5" imgW="1655064" imgH="1152144" progId="Word.Picture.8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5524" y="4036998"/>
                        <a:ext cx="2699859" cy="1867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520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1" grpId="0" animBg="1" autoUpdateAnimBg="0"/>
      <p:bldP spid="12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59922" y="369143"/>
            <a:ext cx="8976128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процесі роботи електропривод часто повинен забезпечити можливість регулювання швидкості двигуна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64784" y="1032216"/>
            <a:ext cx="8960600" cy="10156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ьому одним із основних показників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</a:t>
            </a:r>
            <a:r>
              <a:rPr lang="uk-UA" sz="2200" i="1" u="sng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зм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механічної характеристики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досягається в процесі регулювання і який залежить від жорсткості механічної характеристик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>
            <a:spLocks noChangeArrowheads="1"/>
          </p:cNvSpPr>
          <p:nvPr/>
        </p:nvSpPr>
        <p:spPr bwMode="auto">
          <a:xfrm>
            <a:off x="64784" y="2047879"/>
            <a:ext cx="4651233" cy="169277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зм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характеристики Δ - це відношення статичної похибки за швидкістю </a:t>
            </a:r>
            <a:r>
              <a:rPr lang="uk-UA" sz="2200" i="1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ω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швидкості </a:t>
            </a:r>
            <a:r>
              <a:rPr lang="uk-UA" sz="2200" i="1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деаль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ного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олостого ходу що визначається у відсотках:</a:t>
            </a:r>
            <a:endParaRPr lang="uk-UA" sz="2200" spc="-5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441005"/>
              </p:ext>
            </p:extLst>
          </p:nvPr>
        </p:nvGraphicFramePr>
        <p:xfrm>
          <a:off x="3347864" y="3140969"/>
          <a:ext cx="1379314" cy="59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Уравнение" r:id="rId3" imgW="939600" imgH="393480" progId="Equation.3">
                  <p:embed/>
                </p:oleObj>
              </mc:Choice>
              <mc:Fallback>
                <p:oleObj name="Уравнение" r:id="rId3" imgW="939600" imgH="39348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140969"/>
                        <a:ext cx="1379314" cy="59968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Группа 10"/>
          <p:cNvGrpSpPr/>
          <p:nvPr/>
        </p:nvGrpSpPr>
        <p:grpSpPr>
          <a:xfrm>
            <a:off x="4716016" y="2047879"/>
            <a:ext cx="4440802" cy="3973409"/>
            <a:chOff x="4716016" y="2047879"/>
            <a:chExt cx="4440802" cy="3601175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5001133"/>
                </p:ext>
              </p:extLst>
            </p:nvPr>
          </p:nvGraphicFramePr>
          <p:xfrm>
            <a:off x="4716016" y="2047879"/>
            <a:ext cx="4309368" cy="3021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82" name="Picture" r:id="rId5" imgW="3181320" imgH="2233440" progId="Word.Picture.8">
                    <p:embed/>
                  </p:oleObj>
                </mc:Choice>
                <mc:Fallback>
                  <p:oleObj name="Picture" r:id="rId5" imgW="3181320" imgH="2233440" progId="Word.Picture.8">
                    <p:embed/>
                    <p:pic>
                      <p:nvPicPr>
                        <p:cNvPr id="0" name="Object 5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016" y="2047879"/>
                          <a:ext cx="4309368" cy="302117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Прямоугольник 9"/>
            <p:cNvSpPr/>
            <p:nvPr/>
          </p:nvSpPr>
          <p:spPr>
            <a:xfrm>
              <a:off x="4716134" y="4941168"/>
              <a:ext cx="4440684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Визначення статичної похибки та </a:t>
              </a:r>
              <a:r>
                <a:rPr lang="uk-UA" sz="2000" i="1" dirty="0" err="1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статизму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 механічної характеристики</a:t>
              </a:r>
              <a:endParaRPr lang="uk-UA" sz="2000" i="1" dirty="0"/>
            </a:p>
          </p:txBody>
        </p:sp>
      </p:grpSp>
      <p:sp>
        <p:nvSpPr>
          <p:cNvPr id="22" name="Прямоугольник 21"/>
          <p:cNvSpPr>
            <a:spLocks noChangeArrowheads="1"/>
          </p:cNvSpPr>
          <p:nvPr/>
        </p:nvSpPr>
        <p:spPr bwMode="auto">
          <a:xfrm>
            <a:off x="75945" y="3740650"/>
            <a:ext cx="4651233" cy="236988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а похибка за швидкістю - це відхилення швидкості від заданого значення при зміні моменту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ванта-женн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 валу. Якщо в процес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гу-люванн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жорсткість характеристики змінюється, то відхилення швидкості також буде змінюватися.</a:t>
            </a:r>
            <a:endParaRPr lang="uk-UA" sz="2200" spc="-5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75945" y="6104351"/>
            <a:ext cx="8976128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Чим вище швидкість, тим менше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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і тим менший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з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характеристик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97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7" grpId="0" animBg="1" autoUpdateAnimBg="0"/>
      <p:bldP spid="19" grpId="0" animBg="1" autoUpdateAnimBg="0"/>
      <p:bldP spid="22" grpId="0" animBg="1" autoUpdateAnimBg="0"/>
      <p:bldP spid="24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59922" y="369143"/>
            <a:ext cx="9024156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еличина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зм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характеристик має безпосередній вплив на точність ЕП і продуктивність механізму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59922" y="1046251"/>
            <a:ext cx="9005401" cy="67710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accent6"/>
            </a:solidFill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273050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розробці систем електроприводу варто добиватися зменшення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зм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характеристик.</a:t>
            </a:r>
            <a:endParaRPr lang="uk-UA" sz="2200" spc="-5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59921" y="1730868"/>
            <a:ext cx="9005401" cy="677108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усталеному режимі обертовий момент дорівнює статичному моменту,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>
            <a:spLocks noChangeArrowheads="1"/>
          </p:cNvSpPr>
          <p:nvPr/>
        </p:nvSpPr>
        <p:spPr bwMode="auto">
          <a:xfrm>
            <a:off x="59921" y="2400467"/>
            <a:ext cx="4152039" cy="259250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аному значенн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ефіці-єнту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току буде досягнута максимальна швидкість двигуна для заданого навантаження М</a:t>
            </a:r>
            <a:r>
              <a:rPr lang="uk-UA" sz="2200" i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indent="360363">
              <a:lnSpc>
                <a:spcPct val="8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а складова моменту двигуна врівноважує момент, навантаження, тому вони рівні за абсолютною величиною, але протилежні з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аком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- 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М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spc="-5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угольник 19"/>
          <p:cNvSpPr>
            <a:spLocks noChangeArrowheads="1"/>
          </p:cNvSpPr>
          <p:nvPr/>
        </p:nvSpPr>
        <p:spPr bwMode="auto">
          <a:xfrm>
            <a:off x="59921" y="4987808"/>
            <a:ext cx="8957373" cy="16927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 цією умовою легко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значи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</a:t>
            </a: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ординати усталеного руху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вигуна, побудувавши на загальному графіку механічні характеристики двигун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f(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в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дзеркальне відображення механічної характеристики робочої машини (механізму)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f(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  <a:endParaRPr lang="uk-UA" sz="2200" i="1" spc="-5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Прямокутник 3"/>
          <p:cNvSpPr>
            <a:spLocks noChangeArrowheads="1"/>
          </p:cNvSpPr>
          <p:nvPr/>
        </p:nvSpPr>
        <p:spPr bwMode="auto">
          <a:xfrm>
            <a:off x="115301" y="44624"/>
            <a:ext cx="8910083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чні характеристики електродвигунів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4148651" y="2048870"/>
            <a:ext cx="4916671" cy="3646824"/>
            <a:chOff x="4148651" y="2048870"/>
            <a:chExt cx="4916671" cy="3646824"/>
          </a:xfrm>
        </p:grpSpPr>
        <p:graphicFrame>
          <p:nvGraphicFramePr>
            <p:cNvPr id="7" name="Объект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9417853"/>
                </p:ext>
              </p:extLst>
            </p:nvPr>
          </p:nvGraphicFramePr>
          <p:xfrm>
            <a:off x="4148651" y="2048870"/>
            <a:ext cx="4916671" cy="29441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893" name="Picture" r:id="rId3" imgW="2944368" imgH="1761744" progId="Word.Picture.8">
                    <p:embed/>
                  </p:oleObj>
                </mc:Choice>
                <mc:Fallback>
                  <p:oleObj name="Picture" r:id="rId3" imgW="2944368" imgH="1761744" progId="Word.Picture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8651" y="2048870"/>
                          <a:ext cx="4916671" cy="29441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4211960" y="4987808"/>
              <a:ext cx="4813424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Суміщені механічні характеристики двигуна і робочої машини</a:t>
              </a:r>
              <a:endParaRPr lang="uk-UA" sz="20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708960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0" grpId="0" animBg="1" autoUpdateAnimBg="0"/>
      <p:bldP spid="12" grpId="0" animBg="1"/>
      <p:bldP spid="19" grpId="0" animBg="1" autoUpdateAnimBg="0"/>
      <p:bldP spid="20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кутник 9"/>
          <p:cNvSpPr/>
          <p:nvPr/>
        </p:nvSpPr>
        <p:spPr>
          <a:xfrm>
            <a:off x="56900" y="4437112"/>
            <a:ext cx="8979149" cy="221599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загальному випадку, 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чна частина ЕП – це декілька елементів, на які впливають зусилля або обертаючі моменти, що здійснюють  різноманітні види рухів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 окремих мас може бути описаний за допомогою 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сторових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ординат і їх похідних (наприклад, процес прямолінійного руху тіла може бути описаний за допомогою 2-го закону Ньютона)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107950" y="476554"/>
            <a:ext cx="8877051" cy="3843226"/>
            <a:chOff x="107950" y="476554"/>
            <a:chExt cx="8877051" cy="3843226"/>
          </a:xfrm>
        </p:grpSpPr>
        <p:sp>
          <p:nvSpPr>
            <p:cNvPr id="5" name="Прямокутник 4"/>
            <p:cNvSpPr/>
            <p:nvPr/>
          </p:nvSpPr>
          <p:spPr>
            <a:xfrm>
              <a:off x="107950" y="503238"/>
              <a:ext cx="2015778" cy="101566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 algn="r">
                <a:defRPr/>
              </a:pPr>
              <a:r>
                <a:rPr lang="uk-UA" sz="22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     </a:t>
              </a:r>
              <a:r>
                <a:rPr lang="uk-UA" sz="2200" dirty="0" smtClean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Механічні </a:t>
              </a:r>
              <a:r>
                <a:rPr lang="uk-UA" sz="2200" dirty="0"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передачі в електроприводі</a:t>
              </a:r>
              <a:endPara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8062042"/>
                </p:ext>
              </p:extLst>
            </p:nvPr>
          </p:nvGraphicFramePr>
          <p:xfrm>
            <a:off x="2123729" y="476554"/>
            <a:ext cx="6861272" cy="3816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42" name="Picture" r:id="rId3" imgW="5455281" imgH="2899411" progId="Word.Picture.8">
                    <p:embed/>
                  </p:oleObj>
                </mc:Choice>
                <mc:Fallback>
                  <p:oleObj name="Picture" r:id="rId3" imgW="5455281" imgH="2899411" progId="Word.Picture.8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9" y="476554"/>
                          <a:ext cx="6861272" cy="381654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107950" y="2073011"/>
              <a:ext cx="2303810" cy="22467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) редуктор (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зуб-чата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передача);</a:t>
              </a:r>
              <a:endParaRPr lang="uk-UA" sz="20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algn="just">
                <a:spcAft>
                  <a:spcPts val="0"/>
                </a:spcAft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б) </a:t>
              </a:r>
              <a:r>
                <a:rPr lang="uk-UA" sz="2000" i="1" dirty="0" err="1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зубчато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-рейко-вий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еханізм;</a:t>
              </a:r>
              <a:endParaRPr lang="uk-UA" sz="20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algn="just">
                <a:spcAft>
                  <a:spcPts val="0"/>
                </a:spcAft>
              </a:pP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в) барабан-канат;</a:t>
              </a:r>
              <a:endParaRPr lang="uk-UA" sz="20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algn="just">
                <a:spcAft>
                  <a:spcPts val="0"/>
                </a:spcAft>
              </a:pP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г)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uk-UA" sz="2000" i="1" dirty="0" err="1" smtClean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ривошипно-ша-тунний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еханізм.</a:t>
              </a:r>
              <a:endParaRPr lang="uk-UA" sz="20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8994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81918" y="455704"/>
            <a:ext cx="8954131" cy="236988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боті електродвигуна і робочої машини в усталеному режим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пов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дає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овага моментів двигуна і робочої машини, а точка усталеного режиму на координатній площині може бути визначена як точка перетину механічних характеристик електродвигуна і робочої машини для значень взятих за абсолютною величиною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можливість підтримки тривалої стійкої роботи приводу в усталеному режимі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81917" y="2825584"/>
            <a:ext cx="4816968" cy="385951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тановимо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цесивиникаю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 електроприводі при відхиленні від параметрів усталеного режиму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indent="360363"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наприклад, момент опору </a:t>
            </a:r>
            <a:r>
              <a:rPr lang="uk-UA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1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точка А). на валу двигуна змінився, як показано на рис.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еличини </a:t>
            </a:r>
            <a:r>
              <a:rPr lang="uk-UA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2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це призведе до того, що швидкість і обертовий момент двигуна також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і-ня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електропривод буде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довжу-ват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ацювати в усталеному режимі, але вже з іншою швидкістю і обертовим моментом (точка B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4888808" y="2420888"/>
            <a:ext cx="4181852" cy="3751967"/>
            <a:chOff x="4888808" y="2420888"/>
            <a:chExt cx="4181852" cy="3751967"/>
          </a:xfrm>
        </p:grpSpPr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2949468"/>
                </p:ext>
              </p:extLst>
            </p:nvPr>
          </p:nvGraphicFramePr>
          <p:xfrm>
            <a:off x="4898885" y="2420888"/>
            <a:ext cx="4171775" cy="2736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1" name="Picture" r:id="rId3" imgW="2944368" imgH="1920240" progId="Word.Picture.8">
                    <p:embed/>
                  </p:oleObj>
                </mc:Choice>
                <mc:Fallback>
                  <p:oleObj name="Picture" r:id="rId3" imgW="2944368" imgH="1920240" progId="Word.Picture.8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8885" y="2420888"/>
                          <a:ext cx="4171775" cy="273630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Прямоугольник 4"/>
            <p:cNvSpPr/>
            <p:nvPr/>
          </p:nvSpPr>
          <p:spPr>
            <a:xfrm>
              <a:off x="4888808" y="5157192"/>
              <a:ext cx="4181852" cy="101566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Зміна </a:t>
              </a:r>
              <a:r>
                <a:rPr lang="uk-UA" sz="200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точки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усталеного (</a:t>
              </a:r>
              <a:r>
                <a:rPr lang="uk-UA" sz="2000" i="1" dirty="0" err="1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статич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-ного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) 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режиму </a:t>
              </a:r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електродвигуна при зовнішньому </a:t>
              </a:r>
              <a:r>
                <a:rPr lang="uk-UA" sz="2000" i="1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впливі</a:t>
              </a:r>
              <a:endParaRPr lang="uk-UA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742995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0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90644" y="2448182"/>
            <a:ext cx="8962711" cy="101566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обливість електричних двигунів полягає в здатності автоматично (без зовнішніх регуляторів) підтримувати рівновагу системи при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никнен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бурень є дуже цінною властивістю системи електропривода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0" y="416857"/>
            <a:ext cx="8962711" cy="203132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іх неелектричних двигунів для відновлення рівноваги між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ментом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пору, що змінився, і моментом двигуна необхідна участь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пеці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льних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овнішніх регуляторів, що впливають на джерело енергії (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еншу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ю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бо збільшують подачу палива, пару і т. д.) і, тим самим, змінюють </a:t>
            </a:r>
            <a:r>
              <a:rPr lang="uk-UA" sz="2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в електричних двигунах роль такого автоматичного регулятора виконує ЕРС двигуна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89847" y="3470375"/>
            <a:ext cx="4842194" cy="257301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а 1 відповідає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бот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нвеєра в режимі холостого ходу (тобто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1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х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нвеєр завантажити, то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мент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пору зросте і буде дорівнювати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Слід відзначити, що поки двигун працював в режимі холостого ходу, його швидкість бул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375158"/>
              </p:ext>
            </p:extLst>
          </p:nvPr>
        </p:nvGraphicFramePr>
        <p:xfrm>
          <a:off x="5070313" y="3492134"/>
          <a:ext cx="3965737" cy="260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Picture" r:id="rId3" imgW="2944368" imgH="1920240" progId="Word.Picture.8">
                  <p:embed/>
                </p:oleObj>
              </mc:Choice>
              <mc:Fallback>
                <p:oleObj name="Picture" r:id="rId3" imgW="2944368" imgH="1920240" progId="Word.Picture.8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313" y="3492134"/>
                        <a:ext cx="3965737" cy="2601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>
            <a:spLocks noChangeArrowheads="1"/>
          </p:cNvSpPr>
          <p:nvPr/>
        </p:nvSpPr>
        <p:spPr bwMode="auto">
          <a:xfrm>
            <a:off x="89847" y="6035276"/>
            <a:ext cx="8928099" cy="67710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зростанні навантаження двигун починає гальмуватися, швидкість його знижується і його ЕРС при цьому зменшується 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 = f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15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  <p:bldP spid="1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07950" y="3122694"/>
            <a:ext cx="8962711" cy="1354217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глянуті умови роботи електропривода в усталеному режимі,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-теризують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у стійкість приводу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будь-який стан рівноваги, усталений режим може бути стійким і нестійким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0" y="416857"/>
            <a:ext cx="5037018" cy="2708434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енше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РС призведе до зростання струму в колі якоря і електромагнітного моменту, що розвивається двигуном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роста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у буде продовжуватися доти, поки не наступить рівновага моментів двигуна 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вантаже-нн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2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точк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. Ця точка відповідає новому усталеному режиму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89847" y="4452027"/>
            <a:ext cx="8980814" cy="128650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ійким станом електропривода, або просто статичною </a:t>
            </a:r>
            <a:r>
              <a:rPr lang="uk-UA" sz="2200" i="1" u="sng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ійкіс</a:t>
            </a:r>
            <a:r>
              <a:rPr lang="uk-UA" sz="22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тю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називається здатність системи повертатися до стану стійкої рівноваги після того, як вона була виведена з цієї рівноваги нескінченно малими збуреннями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644948"/>
              </p:ext>
            </p:extLst>
          </p:nvPr>
        </p:nvGraphicFramePr>
        <p:xfrm>
          <a:off x="5144968" y="475293"/>
          <a:ext cx="3965737" cy="260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Picture" r:id="rId3" imgW="2944368" imgH="1920240" progId="Word.Picture.8">
                  <p:embed/>
                </p:oleObj>
              </mc:Choice>
              <mc:Fallback>
                <p:oleObj name="Picture" r:id="rId3" imgW="2944368" imgH="1920240" progId="Word.Picture.8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4968" y="475293"/>
                        <a:ext cx="3965737" cy="2601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>
            <a:spLocks noChangeArrowheads="1"/>
          </p:cNvSpPr>
          <p:nvPr/>
        </p:nvSpPr>
        <p:spPr bwMode="auto">
          <a:xfrm>
            <a:off x="89847" y="5772692"/>
            <a:ext cx="8928099" cy="101566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будь-яких малих відхиленнях від статичного режиму система повертається знову до усталеного режиму, то можна вважати, що така система стійка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594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  <p:bldP spid="1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19975" y="1155521"/>
            <a:ext cx="5507572" cy="3323987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ля механічної системи критерієм 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ійкості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умова виникнення </a:t>
            </a:r>
            <a:r>
              <a:rPr lang="uk-UA" sz="24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го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усилля, що повертає систему у 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хід-ний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н при виведенні системи з рівноваги. </a:t>
            </a:r>
            <a:endParaRPr lang="uk-UA" sz="24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ак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го зусилля повинен бути протилежним знаку приросту координати, що характеризує виведення системи зі стану рівноваги (рис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)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0" y="416857"/>
            <a:ext cx="8962711" cy="738664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мови стійкості системи, визначаються формою механічної </a:t>
            </a:r>
            <a:r>
              <a:rPr lang="uk-UA" sz="24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и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а і робочої машини.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142562" y="4488677"/>
            <a:ext cx="8928099" cy="17543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осовно ЕП можна сформулювати, що, </a:t>
            </a:r>
            <a:r>
              <a:rPr lang="uk-UA" sz="24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обхідною і </a:t>
            </a:r>
            <a:r>
              <a:rPr lang="uk-UA" sz="2400" i="1" u="sng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стат-ньою</a:t>
            </a:r>
            <a:r>
              <a:rPr lang="uk-UA" sz="24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4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мовою стійкої роботи електропривода є протилежність знаків у приросту швидкості, що характеризує виведення ЕП із стану </a:t>
            </a:r>
            <a:r>
              <a:rPr lang="uk-UA" sz="24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оваги</a:t>
            </a:r>
            <a:r>
              <a:rPr lang="uk-UA" sz="24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і динамічного моменту що виникає </a:t>
            </a:r>
            <a:r>
              <a:rPr lang="uk-UA" sz="24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</a:p>
          <a:p>
            <a:pPr>
              <a:lnSpc>
                <a:spcPct val="95000"/>
              </a:lnSpc>
            </a:pPr>
            <a:r>
              <a:rPr lang="uk-UA" sz="2400" i="1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4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ьому</a:t>
            </a:r>
            <a:r>
              <a:rPr lang="uk-UA" sz="24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4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778133"/>
              </p:ext>
            </p:extLst>
          </p:nvPr>
        </p:nvGraphicFramePr>
        <p:xfrm>
          <a:off x="5580112" y="894773"/>
          <a:ext cx="3490549" cy="290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2" name="Picture" r:id="rId3" imgW="1880616" imgH="1341120" progId="Word.Picture.8">
                  <p:embed/>
                </p:oleObj>
              </mc:Choice>
              <mc:Fallback>
                <p:oleObj name="Picture" r:id="rId3" imgW="1880616" imgH="134112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894773"/>
                        <a:ext cx="3490549" cy="2907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506255"/>
              </p:ext>
            </p:extLst>
          </p:nvPr>
        </p:nvGraphicFramePr>
        <p:xfrm>
          <a:off x="7884368" y="5506944"/>
          <a:ext cx="1061569" cy="745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Уравнение" r:id="rId5" imgW="558720" imgH="393480" progId="Equation.3">
                  <p:embed/>
                </p:oleObj>
              </mc:Choice>
              <mc:Fallback>
                <p:oleObj name="Уравнение" r:id="rId5" imgW="55872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4368" y="5506944"/>
                        <a:ext cx="1061569" cy="74522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605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07950" y="2109628"/>
            <a:ext cx="4248025" cy="203132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 умови, що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 працює з усталеною швидкістю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 точці А. Якщо під впливом яких-небудь збурень швидкість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ен-ши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величин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при цьому приріст швидкост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= Δ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&lt; 0),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1" y="416857"/>
            <a:ext cx="4248026" cy="1692771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глянемо випадок, коли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мент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зму є сталою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еличи-ною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бто 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β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0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в якості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-водног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а використовується асинхронний двигун (АД), рис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107600" y="4818061"/>
            <a:ext cx="8928099" cy="128650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ід впливом позитивного динамічного моменту, </a:t>
            </a:r>
            <a:r>
              <a:rPr lang="uk-UA" sz="2200" i="1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електропривод починає розганятися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кільки</a:t>
            </a:r>
          </a:p>
          <a:p>
            <a:pPr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ей процес закінчиться, коли швидкість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ерта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вигуна досягне значення </a:t>
            </a:r>
            <a:r>
              <a:rPr lang="uk-UA" dirty="0" smtClean="0">
                <a:sym typeface="Symbol" panose="05050102010706020507" pitchFamily="18" charset="2"/>
              </a:rPr>
              <a:t></a:t>
            </a:r>
            <a:r>
              <a:rPr lang="uk-UA" dirty="0" smtClean="0"/>
              <a:t> = </a:t>
            </a:r>
            <a:r>
              <a:rPr lang="uk-UA" dirty="0">
                <a:sym typeface="Symbol" panose="05050102010706020507" pitchFamily="18" charset="2"/>
              </a:rPr>
              <a:t></a:t>
            </a:r>
            <a:r>
              <a:rPr lang="uk-UA" baseline="-25000" dirty="0"/>
              <a:t>с</a:t>
            </a:r>
            <a:r>
              <a:rPr lang="uk-UA" dirty="0"/>
              <a:t> </a:t>
            </a:r>
            <a:r>
              <a:rPr lang="uk-UA" dirty="0" smtClean="0"/>
              <a:t>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Рисунок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416857"/>
            <a:ext cx="4680074" cy="3724096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Прямоугольник 13"/>
          <p:cNvSpPr>
            <a:spLocks noChangeArrowheads="1"/>
          </p:cNvSpPr>
          <p:nvPr/>
        </p:nvSpPr>
        <p:spPr bwMode="auto">
          <a:xfrm>
            <a:off x="125973" y="4140953"/>
            <a:ext cx="8910077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двигуна зростає до значення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момент механізму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залишається незмінним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409975"/>
              </p:ext>
            </p:extLst>
          </p:nvPr>
        </p:nvGraphicFramePr>
        <p:xfrm>
          <a:off x="5744345" y="5108199"/>
          <a:ext cx="1634846" cy="674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Уравнение" r:id="rId4" imgW="977760" imgH="406080" progId="Equation.3">
                  <p:embed/>
                </p:oleObj>
              </mc:Choice>
              <mc:Fallback>
                <p:oleObj name="Уравнение" r:id="rId4" imgW="977760" imgH="406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4345" y="5108199"/>
                        <a:ext cx="1634846" cy="67474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>
            <a:spLocks noChangeArrowheads="1"/>
          </p:cNvSpPr>
          <p:nvPr/>
        </p:nvSpPr>
        <p:spPr bwMode="auto">
          <a:xfrm>
            <a:off x="97989" y="6082323"/>
            <a:ext cx="8928099" cy="64325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зростанні швидкості н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никає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ий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2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lt;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, отже,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742931"/>
              </p:ext>
            </p:extLst>
          </p:nvPr>
        </p:nvGraphicFramePr>
        <p:xfrm>
          <a:off x="7956376" y="5950233"/>
          <a:ext cx="914648" cy="746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Уравнение" r:id="rId6" imgW="482400" imgH="393480" progId="Equation.3">
                  <p:embed/>
                </p:oleObj>
              </mc:Choice>
              <mc:Fallback>
                <p:oleObj name="Уравнение" r:id="rId6" imgW="4824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376" y="5950233"/>
                        <a:ext cx="914648" cy="74616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432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  <p:bldP spid="14" grpId="0" animBg="1" autoUpdateAnimBg="0"/>
      <p:bldP spid="16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97989" y="1093965"/>
            <a:ext cx="6778267" cy="67710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ношення динамічного моменту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перепаду швидкості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називається коефіцієнтом стійкості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1" y="416857"/>
            <a:ext cx="8927748" cy="67710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вдяки цьому привод буде сповільнюватися до швидкост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тже, можна зробити висновок, що в точці А привод статично стійкий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107950" y="1804928"/>
            <a:ext cx="8928099" cy="203132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талений режим роботи можливий і в точці В, для якої також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правед-лив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мова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те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при виникненні позитивного приросту швидкості динамічний момент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ьом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падку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3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&gt; 0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уде також позитивним, що призведе до подальшого зростання швидкості, тому що в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ьом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падку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Прямоугольник 15"/>
          <p:cNvSpPr>
            <a:spLocks noChangeArrowheads="1"/>
          </p:cNvSpPr>
          <p:nvPr/>
        </p:nvSpPr>
        <p:spPr bwMode="auto">
          <a:xfrm>
            <a:off x="107775" y="3806937"/>
            <a:ext cx="4374552" cy="225138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иженні швидкості н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для точки В)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також стає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’єм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ним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і швидкість приводу буде зменшуватися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мов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ійкості не виконується, отже, у точці В електропривод статично нестійкий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383341"/>
              </p:ext>
            </p:extLst>
          </p:nvPr>
        </p:nvGraphicFramePr>
        <p:xfrm>
          <a:off x="7691443" y="1043581"/>
          <a:ext cx="1339178" cy="72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Уравнение" r:id="rId3" imgW="711000" imgH="393480" progId="Equation.3">
                  <p:embed/>
                </p:oleObj>
              </mc:Choice>
              <mc:Fallback>
                <p:oleObj name="Уравнение" r:id="rId3" imgW="71100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1443" y="1043581"/>
                        <a:ext cx="1339178" cy="72749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994935"/>
              </p:ext>
            </p:extLst>
          </p:nvPr>
        </p:nvGraphicFramePr>
        <p:xfrm>
          <a:off x="8028384" y="3083386"/>
          <a:ext cx="997704" cy="736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Уравнение" r:id="rId5" imgW="533160" imgH="393480" progId="Equation.3">
                  <p:embed/>
                </p:oleObj>
              </mc:Choice>
              <mc:Fallback>
                <p:oleObj name="Уравнение" r:id="rId5" imgW="53316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8384" y="3083386"/>
                        <a:ext cx="997704" cy="7364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Рисунок 18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3501009"/>
            <a:ext cx="4374374" cy="33063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3177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  <p:bldP spid="16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07951" y="1429759"/>
            <a:ext cx="4608066" cy="1692771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чевидно, що при зміні швидкості від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момент двигун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іню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М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а динамічний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мент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е бути визначений за виразом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1" y="416857"/>
            <a:ext cx="4608065" cy="101566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ехай характеристика робочої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шин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ає змінний характер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вентиляторн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характеристика), рис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89450"/>
            <a:ext cx="8928100" cy="36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uk-UA" sz="28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а стійкість електропривода</a:t>
            </a:r>
            <a:endParaRPr lang="uk-UA" sz="2800" b="1" i="1" u="sng" spc="-6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125040" y="3571117"/>
            <a:ext cx="8928099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r>
              <a:rPr lang="uk-UA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е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 </a:t>
            </a:r>
            <a:r>
              <a:rPr lang="el-GR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</a:t>
            </a:r>
            <a:r>
              <a:rPr lang="uk-UA" sz="2200" i="1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; </a:t>
            </a:r>
            <a:r>
              <a:rPr lang="el-GR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 </a:t>
            </a:r>
            <a:r>
              <a:rPr lang="uk-UA" sz="2200" i="1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uk-UA" sz="2200" i="1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; </a:t>
            </a:r>
            <a:endParaRPr lang="uk-UA" sz="2200" i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Прямоугольник 15"/>
          <p:cNvSpPr>
            <a:spLocks noChangeArrowheads="1"/>
          </p:cNvSpPr>
          <p:nvPr/>
        </p:nvSpPr>
        <p:spPr bwMode="auto">
          <a:xfrm>
            <a:off x="81632" y="4077072"/>
            <a:ext cx="8954301" cy="64325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аном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азі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отже,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ефіцієнт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ійкості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" name="Рисунок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400366"/>
            <a:ext cx="4329645" cy="317264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930590"/>
              </p:ext>
            </p:extLst>
          </p:nvPr>
        </p:nvGraphicFramePr>
        <p:xfrm>
          <a:off x="717029" y="3104495"/>
          <a:ext cx="3998986" cy="41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Уравнение" r:id="rId4" imgW="2234880" imgH="228600" progId="Equation.3">
                  <p:embed/>
                </p:oleObj>
              </mc:Choice>
              <mc:Fallback>
                <p:oleObj name="Уравнение" r:id="rId4" imgW="223488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29" y="3104495"/>
                        <a:ext cx="3998986" cy="418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15317"/>
              </p:ext>
            </p:extLst>
          </p:nvPr>
        </p:nvGraphicFramePr>
        <p:xfrm>
          <a:off x="4860032" y="3419624"/>
          <a:ext cx="2497786" cy="657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1" name="Уравнение" r:id="rId6" imgW="1523339" imgH="406224" progId="Equation.3">
                  <p:embed/>
                </p:oleObj>
              </mc:Choice>
              <mc:Fallback>
                <p:oleObj name="Уравнение" r:id="rId6" imgW="1523339" imgH="40622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419624"/>
                        <a:ext cx="2497786" cy="65744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365167"/>
              </p:ext>
            </p:extLst>
          </p:nvPr>
        </p:nvGraphicFramePr>
        <p:xfrm>
          <a:off x="5151294" y="4089474"/>
          <a:ext cx="3884639" cy="61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Уравнение" r:id="rId8" imgW="2552400" imgH="406080" progId="Equation.3">
                  <p:embed/>
                </p:oleObj>
              </mc:Choice>
              <mc:Fallback>
                <p:oleObj name="Уравнение" r:id="rId8" imgW="2552400" imgH="406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294" y="4089474"/>
                        <a:ext cx="3884639" cy="6184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>
            <a:spLocks noChangeArrowheads="1"/>
          </p:cNvSpPr>
          <p:nvPr/>
        </p:nvSpPr>
        <p:spPr bwMode="auto">
          <a:xfrm>
            <a:off x="98838" y="4707924"/>
            <a:ext cx="8954301" cy="64325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Якщо ж швидкість змінюється, наприклад, від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д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 Δ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&gt; 0 а динамічний момент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2716522" y="4981019"/>
            <a:ext cx="4286751" cy="430887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дин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=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uk-UA" sz="2200" i="1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М</a:t>
            </a:r>
            <a:r>
              <a:rPr lang="uk-UA" sz="22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д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uk-UA" sz="2200" i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М</a:t>
            </a:r>
            <a:r>
              <a:rPr lang="uk-UA" sz="22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= 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q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-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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</a:rPr>
              <a:t> 0,</a:t>
            </a:r>
            <a:endParaRPr lang="uk-UA" sz="2200" i="1" dirty="0"/>
          </a:p>
        </p:txBody>
      </p:sp>
      <p:sp>
        <p:nvSpPr>
          <p:cNvPr id="20" name="Прямоугольник 19"/>
          <p:cNvSpPr>
            <a:spLocks noChangeArrowheads="1"/>
          </p:cNvSpPr>
          <p:nvPr/>
        </p:nvSpPr>
        <p:spPr bwMode="auto">
          <a:xfrm>
            <a:off x="81982" y="5375977"/>
            <a:ext cx="8954301" cy="32162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оефіцієнт стійкост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67799"/>
              </p:ext>
            </p:extLst>
          </p:nvPr>
        </p:nvGraphicFramePr>
        <p:xfrm>
          <a:off x="7469337" y="5022861"/>
          <a:ext cx="1583802" cy="672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3" name="Уравнение" r:id="rId10" imgW="952200" imgH="406080" progId="Equation.3">
                  <p:embed/>
                </p:oleObj>
              </mc:Choice>
              <mc:Fallback>
                <p:oleObj name="Уравнение" r:id="rId10" imgW="952200" imgH="4060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337" y="5022861"/>
                        <a:ext cx="1583802" cy="67239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>
            <a:spLocks noChangeArrowheads="1"/>
          </p:cNvSpPr>
          <p:nvPr/>
        </p:nvSpPr>
        <p:spPr bwMode="auto">
          <a:xfrm>
            <a:off x="91360" y="5713364"/>
            <a:ext cx="8954301" cy="64325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же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на зробити висновок, що стійкість приводу залежить від характеру моментів двигуна і робочої машин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91359" y="6342944"/>
            <a:ext cx="8954301" cy="321627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</p:spPr>
        <p:txBody>
          <a:bodyPr wrap="square" lIns="36000" tIns="0" rIns="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 точці </a:t>
            </a:r>
            <a:r>
              <a:rPr lang="uk-UA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робота приводу в даному випадку буде стійкою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299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 autoUpdateAnimBg="0"/>
      <p:bldP spid="7" grpId="0" uiExpand="1" build="p" animBg="1" autoUpdateAnimBg="0"/>
      <p:bldP spid="9" grpId="0" animBg="1" autoUpdateAnimBg="0"/>
      <p:bldP spid="16" grpId="0" animBg="1" autoUpdateAnimBg="0"/>
      <p:bldP spid="18" grpId="0" animBg="1" autoUpdateAnimBg="0"/>
      <p:bldP spid="17" grpId="0" animBg="1"/>
      <p:bldP spid="20" grpId="0" animBg="1"/>
      <p:bldP spid="23" grpId="0" animBg="1" autoUpdateAnimBg="0"/>
      <p:bldP spid="24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/>
          </a:p>
        </p:txBody>
      </p:sp>
      <p:sp>
        <p:nvSpPr>
          <p:cNvPr id="4" name="Прямокутник 3"/>
          <p:cNvSpPr/>
          <p:nvPr/>
        </p:nvSpPr>
        <p:spPr>
          <a:xfrm>
            <a:off x="107949" y="503238"/>
            <a:ext cx="8953641" cy="270843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и і зусилля, що створюються механічною частиною приводу, можна розділити на 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шійні моменти  і  гальмівні або моменти опору</a:t>
            </a: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indent="360363">
              <a:defRPr/>
            </a:pP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шійний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обертовий) момент створюється двигуном (це момент на валу ротора)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пор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момент статичний, або момент навантаження) створюється робочим технологічним навантаженням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ий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кладається з двох складових зумовлених технологічним навантаженням і силами тертя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кутник 3"/>
          <p:cNvSpPr/>
          <p:nvPr/>
        </p:nvSpPr>
        <p:spPr>
          <a:xfrm>
            <a:off x="104890" y="3213088"/>
            <a:ext cx="8956699" cy="29033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и діляться на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ктивні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u="sng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ктивні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Прямокутник 3"/>
          <p:cNvSpPr/>
          <p:nvPr/>
        </p:nvSpPr>
        <p:spPr>
          <a:xfrm>
            <a:off x="119189" y="3503424"/>
            <a:ext cx="8942400" cy="169277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/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ктивний момент опору з'являється тільки внаслідок руху - це реакція механічної ланки ЕП на рух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ктивний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створюється силами реакції середовища на рухоме тіло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/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кладом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ктивного моменту є момент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 сил тертя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кутник 3"/>
          <p:cNvSpPr/>
          <p:nvPr/>
        </p:nvSpPr>
        <p:spPr>
          <a:xfrm>
            <a:off x="119189" y="5203074"/>
            <a:ext cx="8942400" cy="160813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360363">
              <a:lnSpc>
                <a:spcPct val="95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активний момент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вжди направлений проти руху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тобто має знак, протилежний знаку швидкості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і 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іні напрямку обертання знак реактивного моменту змінюється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lnSpc>
                <a:spcPct val="9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мент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створює реактивний момент може бути тільки споживачем енергії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689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 autoUpdateAnimBg="0"/>
      <p:bldP spid="15" grpId="0" build="p" animBg="1" autoUpdateAnimBg="0"/>
      <p:bldP spid="17" grpId="0" uiExpand="1" build="p" animBg="1" autoUpdateAnimBg="0"/>
      <p:bldP spid="19" grpId="0" uiExpand="1" build="p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uk-UA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3"/>
          <p:cNvSpPr/>
          <p:nvPr/>
        </p:nvSpPr>
        <p:spPr>
          <a:xfrm>
            <a:off x="128191" y="523875"/>
            <a:ext cx="8928100" cy="1354217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ктивний момент опору з'являється незалежно від руху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привод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створюється стороннім джерелом механічної енергії (наприклад, вагою вантажу, що піднімається або опускається; силою вітру, і т. д.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5" name="Прямокутник 7"/>
          <p:cNvSpPr/>
          <p:nvPr/>
        </p:nvSpPr>
        <p:spPr>
          <a:xfrm>
            <a:off x="107949" y="3232308"/>
            <a:ext cx="3579713" cy="270843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ух електропривода зумовлений взаємодією моменту, що розвивається двигуном, і моменту опору (причому, момент опору, залежно від його характеру, може як сприяти, так і перешкоджати руху)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Прямокутник 14"/>
          <p:cNvSpPr/>
          <p:nvPr/>
        </p:nvSpPr>
        <p:spPr>
          <a:xfrm>
            <a:off x="107950" y="1878092"/>
            <a:ext cx="8928100" cy="135421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defRPr/>
            </a:pP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прямок активного моменту не залежить від напрямк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ертання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тобто знак активного моменту не пов'язаний із знаком кутової швидкості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іні напрямку обертання знак активного моменту не змінює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3707904" y="3232308"/>
            <a:ext cx="5436096" cy="3496866"/>
            <a:chOff x="3707904" y="3232308"/>
            <a:chExt cx="5436096" cy="3496866"/>
          </a:xfrm>
        </p:grpSpPr>
        <p:pic>
          <p:nvPicPr>
            <p:cNvPr id="17" name="Рисунок 16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7904" y="3232308"/>
              <a:ext cx="5436096" cy="293299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" name="Прямоугольник 1"/>
            <p:cNvSpPr/>
            <p:nvPr/>
          </p:nvSpPr>
          <p:spPr>
            <a:xfrm>
              <a:off x="3779912" y="6021288"/>
              <a:ext cx="5364088" cy="70788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r>
                <a:rPr lang="uk-UA" sz="2000" i="1" dirty="0">
                  <a:latin typeface="Times New Roman" panose="02020603050405020304" pitchFamily="18" charset="0"/>
                  <a:ea typeface="Calibri" panose="020F0502020204030204" pitchFamily="34" charset="0"/>
                </a:rPr>
                <a:t>Графіки моментів опору: а) активний момент опору; б) реактивний момент опору</a:t>
              </a:r>
              <a:endParaRPr lang="uk-UA" sz="20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060939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nimBg="1" autoUpdateAnimBg="0"/>
      <p:bldP spid="15" grpId="0" animBg="1" autoUpdateAnimBg="0"/>
      <p:bldP spid="14" grpId="0" build="p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8"/>
          <p:cNvSpPr/>
          <p:nvPr/>
        </p:nvSpPr>
        <p:spPr>
          <a:xfrm>
            <a:off x="106362" y="3888780"/>
            <a:ext cx="8926512" cy="10156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слідження характеру руху електропривод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е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ути здійснене за допомогою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руху ЕП, що враховує взаємодію всіх зусиль і моментів у системі в будь-який момент часу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Прямокутник 5"/>
          <p:cNvSpPr/>
          <p:nvPr/>
        </p:nvSpPr>
        <p:spPr>
          <a:xfrm>
            <a:off x="107950" y="503238"/>
            <a:ext cx="8928100" cy="203132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П може працювати в різних режимах: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татичному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таленом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із постійною швидкістю, або в </a:t>
            </a:r>
            <a:r>
              <a:rPr lang="uk-UA" sz="2200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му (перехідному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жимі, якому відповідають стани прискорення або сповільнення приводу, що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клика-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ються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цілим рядом факторів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коливанням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вантаженн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 зміні </a:t>
            </a:r>
            <a:r>
              <a:rPr lang="uk-UA" sz="2200" dirty="0" err="1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ехно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логічних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араметрів, вмиканням і вимиканням пускових або гальмівних опорів, зміною  напруги живлення або параметрів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опривода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6"/>
          <p:cNvSpPr/>
          <p:nvPr/>
        </p:nvSpPr>
        <p:spPr>
          <a:xfrm>
            <a:off x="106362" y="2534563"/>
            <a:ext cx="8926512" cy="135421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удь-яке порушення усталеної швидкості ЕП супроводжується зміною запасу кінетичної енергії в системі двигун - робоча машина, що впливає на роботу електродвигуна, викликаючи зміни його моменту, потужності, швидкості обертання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кутник 15"/>
          <p:cNvSpPr/>
          <p:nvPr/>
        </p:nvSpPr>
        <p:spPr>
          <a:xfrm>
            <a:off x="104774" y="4904443"/>
            <a:ext cx="8928100" cy="169277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ru-RU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руху електропривода можна отримати на основі рівняння енергетичного балансу системи “двигун - робоча машина”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повідно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 основного призначення електропривод здійснює перетворення електричної енергії в механічну і її передачу виконавчому органу робочої машини для здійснення корисної робот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85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uiExpand="1" build="p" animBg="1" autoUpdateAnimBg="0"/>
      <p:bldP spid="8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Прямокутник 14"/>
          <p:cNvSpPr/>
          <p:nvPr/>
        </p:nvSpPr>
        <p:spPr>
          <a:xfrm>
            <a:off x="80975" y="473763"/>
            <a:ext cx="8929688" cy="135421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/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ся енергія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вироблена двигуном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uk-UA" sz="22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розподіляється наступним чином, одна частина її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uk-UA" sz="22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трачається на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долання сил опору рух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а інша частина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uk-UA" sz="2200" baseline="-25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на </a:t>
            </a:r>
            <a:r>
              <a:rPr lang="uk-UA" sz="2200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міну запасу кінетичної енергії рухомих части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 систем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кутник 14"/>
          <p:cNvSpPr/>
          <p:nvPr/>
        </p:nvSpPr>
        <p:spPr>
          <a:xfrm>
            <a:off x="82173" y="1827980"/>
            <a:ext cx="8929687" cy="29033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lnSpc>
                <a:spcPct val="85000"/>
              </a:lnSpc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енергетичного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алансу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Прямокутник 14"/>
          <p:cNvSpPr/>
          <p:nvPr/>
        </p:nvSpPr>
        <p:spPr>
          <a:xfrm>
            <a:off x="80433" y="2132406"/>
            <a:ext cx="8929688" cy="198054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lnSpc>
                <a:spcPct val="85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алансу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тужності:</a:t>
            </a:r>
          </a:p>
          <a:p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потужність що розвивається двигуном; </a:t>
            </a:r>
          </a:p>
          <a:p>
            <a:pPr indent="360363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потужність, що витрачається на подолання корисних і шкідливих опорів у системі; </a:t>
            </a:r>
          </a:p>
          <a:p>
            <a:pPr indent="360363"/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baseline="-25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 динамічна потужність, що характеризує зміну кінетичної енергії систем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Прямокутник 14"/>
          <p:cNvSpPr/>
          <p:nvPr/>
        </p:nvSpPr>
        <p:spPr>
          <a:xfrm>
            <a:off x="80433" y="4127038"/>
            <a:ext cx="8929687" cy="91409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lnSpc>
                <a:spcPct val="90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пас кінетичної енергії системи, що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бертається</a:t>
            </a:r>
          </a:p>
          <a:p>
            <a:pPr>
              <a:lnSpc>
                <a:spcPct val="90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 кутовою швидкістю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 дорівнює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>
              <a:lnSpc>
                <a:spcPct val="90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момент інерції системи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918034"/>
              </p:ext>
            </p:extLst>
          </p:nvPr>
        </p:nvGraphicFramePr>
        <p:xfrm>
          <a:off x="4584326" y="1642794"/>
          <a:ext cx="1792743" cy="470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Уравнение" r:id="rId3" imgW="888840" imgH="228600" progId="Equation.3">
                  <p:embed/>
                </p:oleObj>
              </mc:Choice>
              <mc:Fallback>
                <p:oleObj name="Уравнение" r:id="rId3" imgW="88884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326" y="1642794"/>
                        <a:ext cx="1792743" cy="47059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79288"/>
              </p:ext>
            </p:extLst>
          </p:nvPr>
        </p:nvGraphicFramePr>
        <p:xfrm>
          <a:off x="6660230" y="2147181"/>
          <a:ext cx="1898862" cy="523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Уравнение" r:id="rId5" imgW="850680" imgH="228600" progId="Equation.3">
                  <p:embed/>
                </p:oleObj>
              </mc:Choice>
              <mc:Fallback>
                <p:oleObj name="Уравнение" r:id="rId5" imgW="85068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0" y="2147181"/>
                        <a:ext cx="1898862" cy="52370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054093"/>
              </p:ext>
            </p:extLst>
          </p:nvPr>
        </p:nvGraphicFramePr>
        <p:xfrm>
          <a:off x="7020270" y="4127037"/>
          <a:ext cx="1296145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Уравнение" r:id="rId7" imgW="685800" imgH="419040" progId="Equation.3">
                  <p:embed/>
                </p:oleObj>
              </mc:Choice>
              <mc:Fallback>
                <p:oleObj name="Уравнение" r:id="rId7" imgW="68580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0" y="4127037"/>
                        <a:ext cx="1296145" cy="792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кутник 14"/>
          <p:cNvSpPr/>
          <p:nvPr/>
        </p:nvSpPr>
        <p:spPr>
          <a:xfrm>
            <a:off x="80434" y="5041134"/>
            <a:ext cx="8929687" cy="6093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lnSpc>
                <a:spcPct val="90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інерції залежить від маси тіла, що обертаєтьс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 </a:t>
            </a:r>
          </a:p>
          <a:p>
            <a:pPr>
              <a:lnSpc>
                <a:spcPct val="90000"/>
              </a:lnSpc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ста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 осі обертання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же бути визначений за виразом: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934426"/>
              </p:ext>
            </p:extLst>
          </p:nvPr>
        </p:nvGraphicFramePr>
        <p:xfrm>
          <a:off x="7668344" y="5097963"/>
          <a:ext cx="1367706" cy="55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8" name="Уравнение" r:id="rId9" imgW="558720" imgH="228600" progId="Equation.3">
                  <p:embed/>
                </p:oleObj>
              </mc:Choice>
              <mc:Fallback>
                <p:oleObj name="Уравнение" r:id="rId9" imgW="55872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5097963"/>
                        <a:ext cx="1367706" cy="55257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кутник 14"/>
          <p:cNvSpPr/>
          <p:nvPr/>
        </p:nvSpPr>
        <p:spPr>
          <a:xfrm>
            <a:off x="93398" y="5650531"/>
            <a:ext cx="8929687" cy="60939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 indent="360363">
              <a:lnSpc>
                <a:spcPct val="90000"/>
              </a:lnSpc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 інерції не залежить ні від кутової швидкості, ні від величини прикладених моментів.</a:t>
            </a:r>
            <a:endParaRPr lang="uk-UA" sz="2200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658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utoUpdateAnimBg="0"/>
      <p:bldP spid="22" grpId="0" animBg="1" autoUpdateAnimBg="0"/>
      <p:bldP spid="15" grpId="0" animBg="1" autoUpdateAnimBg="0"/>
      <p:bldP spid="17" grpId="0" animBg="1" autoUpdateAnimBg="0"/>
      <p:bldP spid="14" grpId="0" animBg="1" autoUpdateAnimBg="0"/>
      <p:bldP spid="18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107950" y="506615"/>
            <a:ext cx="8928100" cy="20313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174625"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 практиці у переважній більшості випадків доводиться мати справу із системами, що мають незмінний, або мало-змінний за величиною момент інерції 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 = 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оте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є категорія машин і механізмів, для яких момент інерції є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функцією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ута повороту. Тому в загальному випадку будемо вважати,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що</a:t>
            </a:r>
            <a:r>
              <a:rPr lang="en-US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  = 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α)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(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Symbol" panose="05050102010706020507" pitchFamily="18" charset="2"/>
              </a:rPr>
              <a:t>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- кут повороту).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106362" y="2537940"/>
            <a:ext cx="8929688" cy="67710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инамічна потужність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є похідною</a:t>
            </a: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ід запасу кінетичної енергії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W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за часом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287335"/>
              </p:ext>
            </p:extLst>
          </p:nvPr>
        </p:nvGraphicFramePr>
        <p:xfrm>
          <a:off x="5148064" y="2204864"/>
          <a:ext cx="3886821" cy="1010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Уравнение" r:id="rId3" imgW="2412720" imgH="583920" progId="Equation.3">
                  <p:embed/>
                </p:oleObj>
              </mc:Choice>
              <mc:Fallback>
                <p:oleObj name="Уравнение" r:id="rId3" imgW="2412720" imgH="58392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204864"/>
                        <a:ext cx="3886821" cy="101018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кутник 14"/>
          <p:cNvSpPr/>
          <p:nvPr/>
        </p:nvSpPr>
        <p:spPr>
          <a:xfrm>
            <a:off x="106362" y="3219679"/>
            <a:ext cx="8929688" cy="67710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ідставляюч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начення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ин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у вираз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алансу</a:t>
            </a: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тужності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одержимо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550234"/>
              </p:ext>
            </p:extLst>
          </p:nvPr>
        </p:nvGraphicFramePr>
        <p:xfrm>
          <a:off x="6145180" y="3215048"/>
          <a:ext cx="2874780" cy="718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Уравнение" r:id="rId5" imgW="1663560" imgH="419040" progId="Equation.3">
                  <p:embed/>
                </p:oleObj>
              </mc:Choice>
              <mc:Fallback>
                <p:oleObj name="Уравнение" r:id="rId5" imgW="1663560" imgH="41904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5180" y="3215048"/>
                        <a:ext cx="2874780" cy="71800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кутник 14"/>
          <p:cNvSpPr/>
          <p:nvPr/>
        </p:nvSpPr>
        <p:spPr>
          <a:xfrm>
            <a:off x="90272" y="3901418"/>
            <a:ext cx="8929688" cy="6771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зділивши цей вираз на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одержимо рівняння руху системи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рівнянн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ів, віднесене до валу, що обертається зі швидкістю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Прямокутник 14"/>
          <p:cNvSpPr/>
          <p:nvPr/>
        </p:nvSpPr>
        <p:spPr>
          <a:xfrm>
            <a:off x="90272" y="5281369"/>
            <a:ext cx="8929688" cy="67710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кільки кутова швидкість обертання - це похідна від кута повороту за часом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φ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t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рівняння моментів можн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писати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103327"/>
              </p:ext>
            </p:extLst>
          </p:nvPr>
        </p:nvGraphicFramePr>
        <p:xfrm>
          <a:off x="2699792" y="4569265"/>
          <a:ext cx="2839231" cy="6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Уравнение" r:id="rId7" imgW="1612800" imgH="393480" progId="Equation.3">
                  <p:embed/>
                </p:oleObj>
              </mc:Choice>
              <mc:Fallback>
                <p:oleObj name="Уравнение" r:id="rId7" imgW="1612800" imgH="39348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569265"/>
                        <a:ext cx="2839231" cy="691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069678"/>
              </p:ext>
            </p:extLst>
          </p:nvPr>
        </p:nvGraphicFramePr>
        <p:xfrm>
          <a:off x="3724274" y="5991184"/>
          <a:ext cx="2858738" cy="750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Уравнение" r:id="rId9" imgW="1688760" imgH="444240" progId="Equation.3">
                  <p:embed/>
                </p:oleObj>
              </mc:Choice>
              <mc:Fallback>
                <p:oleObj name="Уравнение" r:id="rId9" imgW="1688760" imgH="44424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274" y="5991184"/>
                        <a:ext cx="2858738" cy="75018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953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0" grpId="0" animBg="1" autoUpdateAnimBg="0"/>
      <p:bldP spid="9" grpId="0" animBg="1" autoUpdateAnimBg="0"/>
      <p:bldP spid="12" grpId="0" animBg="1" autoUpdateAnimBg="0"/>
      <p:bldP spid="1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кутник 8"/>
          <p:cNvSpPr/>
          <p:nvPr/>
        </p:nvSpPr>
        <p:spPr>
          <a:xfrm>
            <a:off x="91437" y="519977"/>
            <a:ext cx="8953175" cy="6771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ава частина рівняння – це вираз для </a:t>
            </a: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ого </a:t>
            </a:r>
            <a:endParaRPr lang="en-US" sz="2200" i="1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i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омент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що виникає тільки в перехідному режимі, коли 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Прямокутник 14"/>
          <p:cNvSpPr/>
          <p:nvPr/>
        </p:nvSpPr>
        <p:spPr>
          <a:xfrm>
            <a:off x="83492" y="1795635"/>
            <a:ext cx="8929688" cy="135421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i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инамічний момент зумовлюється, як зміною швидкості руху, так і зміною кінетичної енергії системи внаслідок зміни моменту інерції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кривошипн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механізми різноманітних пресів, перекидачі, ткацькі верстати, конвеєри, мішалки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ін.).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кутник 14"/>
          <p:cNvSpPr/>
          <p:nvPr/>
        </p:nvSpPr>
        <p:spPr>
          <a:xfrm>
            <a:off x="83492" y="3136722"/>
            <a:ext cx="8929687" cy="1015663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йчастіше на практиці момент інерції незмінний, або змінюється незначно (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 = 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бо J ≈ </a:t>
            </a:r>
            <a:r>
              <a:rPr lang="en-US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t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.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ді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івняння руху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електроприводу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прощується та набуває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гляду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Прямокутник 14"/>
          <p:cNvSpPr/>
          <p:nvPr/>
        </p:nvSpPr>
        <p:spPr>
          <a:xfrm>
            <a:off x="83492" y="4157445"/>
            <a:ext cx="8993486" cy="16927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аке рівняння в цілому вірно описує рух у цілому, коли вплив пружних </a:t>
            </a:r>
            <a:r>
              <a:rPr lang="uk-UA" sz="22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в’язків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несуттєвий. На 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його основі складається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авальна функція та структурна схема механічної частини.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360363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кільки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ходом є різниця моментів </a:t>
            </a:r>
            <a:r>
              <a:rPr lang="uk-UA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</a:t>
            </a:r>
            <a:r>
              <a:rPr lang="uk-UA" sz="22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- М</a:t>
            </a:r>
            <a:r>
              <a:rPr lang="uk-UA" sz="2200" i="1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endParaRPr lang="uk-UA" sz="2200" dirty="0" smtClean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иходом швидкість  </a:t>
            </a:r>
            <a:r>
              <a:rPr lang="el-GR" sz="22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ω</a:t>
            </a: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то після заміни </a:t>
            </a:r>
            <a:endParaRPr lang="uk-UA" sz="2200" i="1" u="sng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7" name="Прямокутник 8"/>
          <p:cNvSpPr/>
          <p:nvPr/>
        </p:nvSpPr>
        <p:spPr>
          <a:xfrm>
            <a:off x="73997" y="5880342"/>
            <a:ext cx="8970615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indent="273050"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ередавальна </a:t>
            </a:r>
            <a:r>
              <a:rPr lang="uk-UA" sz="22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функція набуває вигляду:</a:t>
            </a:r>
            <a:endParaRPr lang="uk-UA" sz="2200" i="1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і положення механіки електропривода</a:t>
            </a:r>
            <a:endParaRPr lang="uk-UA" sz="2800" b="1" i="1" u="sng" dirty="0">
              <a:solidFill>
                <a:schemeClr val="tx2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952283"/>
              </p:ext>
            </p:extLst>
          </p:nvPr>
        </p:nvGraphicFramePr>
        <p:xfrm>
          <a:off x="7123787" y="511385"/>
          <a:ext cx="862655" cy="68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2" name="Уравнение" r:id="rId3" imgW="495000" imgH="393480" progId="Equation.3">
                  <p:embed/>
                </p:oleObj>
              </mc:Choice>
              <mc:Fallback>
                <p:oleObj name="Уравнение" r:id="rId3" imgW="495000" imgH="393480" progId="Equation.3">
                  <p:embed/>
                  <p:pic>
                    <p:nvPicPr>
                      <p:cNvPr id="0" name="Object 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3787" y="511385"/>
                        <a:ext cx="862655" cy="685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642964"/>
              </p:ext>
            </p:extLst>
          </p:nvPr>
        </p:nvGraphicFramePr>
        <p:xfrm>
          <a:off x="8100392" y="474993"/>
          <a:ext cx="830270" cy="722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3" name="Уравнение" r:id="rId5" imgW="482400" imgH="419040" progId="Equation.3">
                  <p:embed/>
                </p:oleObj>
              </mc:Choice>
              <mc:Fallback>
                <p:oleObj name="Уравнение" r:id="rId5" imgW="482400" imgH="419040" progId="Equation.3">
                  <p:embed/>
                  <p:pic>
                    <p:nvPicPr>
                      <p:cNvPr id="0" name="Object 2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392" y="474993"/>
                        <a:ext cx="830270" cy="72209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318148"/>
              </p:ext>
            </p:extLst>
          </p:nvPr>
        </p:nvGraphicFramePr>
        <p:xfrm>
          <a:off x="323528" y="1171932"/>
          <a:ext cx="2414143" cy="54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4" name="Уравнение" r:id="rId7" imgW="1028520" imgH="228600" progId="Equation.3">
                  <p:embed/>
                </p:oleObj>
              </mc:Choice>
              <mc:Fallback>
                <p:oleObj name="Уравнение" r:id="rId7" imgW="1028520" imgH="228600" progId="Equation.3">
                  <p:embed/>
                  <p:pic>
                    <p:nvPicPr>
                      <p:cNvPr id="0" name="Object 2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171932"/>
                        <a:ext cx="2414143" cy="5451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Прямокутник 8"/>
          <p:cNvSpPr/>
          <p:nvPr/>
        </p:nvSpPr>
        <p:spPr>
          <a:xfrm>
            <a:off x="2843809" y="1233793"/>
            <a:ext cx="432048" cy="33855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е</a:t>
            </a:r>
            <a:endParaRPr lang="uk-UA" sz="2200" u="sng" dirty="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70377"/>
              </p:ext>
            </p:extLst>
          </p:nvPr>
        </p:nvGraphicFramePr>
        <p:xfrm>
          <a:off x="3820956" y="1156608"/>
          <a:ext cx="2147227" cy="639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5" name="Уравнение" r:id="rId9" imgW="1396800" imgH="419040" progId="Equation.3">
                  <p:embed/>
                </p:oleObj>
              </mc:Choice>
              <mc:Fallback>
                <p:oleObj name="Уравнение" r:id="rId9" imgW="1396800" imgH="419040" progId="Equation.3">
                  <p:embed/>
                  <p:pic>
                    <p:nvPicPr>
                      <p:cNvPr id="0" name="Object 2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0956" y="1156608"/>
                        <a:ext cx="2147227" cy="63902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2130970"/>
              </p:ext>
            </p:extLst>
          </p:nvPr>
        </p:nvGraphicFramePr>
        <p:xfrm>
          <a:off x="6940133" y="3404681"/>
          <a:ext cx="2136846" cy="775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6" name="Уравнение" r:id="rId11" imgW="1079280" imgH="393480" progId="Equation.3">
                  <p:embed/>
                </p:oleObj>
              </mc:Choice>
              <mc:Fallback>
                <p:oleObj name="Уравнение" r:id="rId11" imgW="1079280" imgH="393480" progId="Equation.3">
                  <p:embed/>
                  <p:pic>
                    <p:nvPicPr>
                      <p:cNvPr id="0" name="Object 2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133" y="3404681"/>
                        <a:ext cx="2136846" cy="77589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365774"/>
              </p:ext>
            </p:extLst>
          </p:nvPr>
        </p:nvGraphicFramePr>
        <p:xfrm>
          <a:off x="5965585" y="5119593"/>
          <a:ext cx="974548" cy="730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7" name="Уравнение" r:id="rId13" imgW="520560" imgH="393480" progId="Equation.3">
                  <p:embed/>
                </p:oleObj>
              </mc:Choice>
              <mc:Fallback>
                <p:oleObj name="Уравнение" r:id="rId13" imgW="520560" imgH="393480" progId="Equation.3">
                  <p:embed/>
                  <p:pic>
                    <p:nvPicPr>
                      <p:cNvPr id="0" name="Object 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585" y="5119593"/>
                        <a:ext cx="974548" cy="73017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886514"/>
              </p:ext>
            </p:extLst>
          </p:nvPr>
        </p:nvGraphicFramePr>
        <p:xfrm>
          <a:off x="7047026" y="5357449"/>
          <a:ext cx="1701438" cy="408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8" name="Уравнение" r:id="rId15" imgW="1002960" imgH="228600" progId="Equation.3">
                  <p:embed/>
                </p:oleObj>
              </mc:Choice>
              <mc:Fallback>
                <p:oleObj name="Уравнение" r:id="rId15" imgW="1002960" imgH="228600" progId="Equation.3">
                  <p:embed/>
                  <p:pic>
                    <p:nvPicPr>
                      <p:cNvPr id="0" name="Object 2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7026" y="5357449"/>
                        <a:ext cx="1701438" cy="40844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867943"/>
              </p:ext>
            </p:extLst>
          </p:nvPr>
        </p:nvGraphicFramePr>
        <p:xfrm>
          <a:off x="5237276" y="5928180"/>
          <a:ext cx="3151148" cy="75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09" name="Уравнение" r:id="rId17" imgW="1803240" imgH="431640" progId="Equation.3">
                  <p:embed/>
                </p:oleObj>
              </mc:Choice>
              <mc:Fallback>
                <p:oleObj name="Уравнение" r:id="rId17" imgW="1803240" imgH="431640" progId="Equation.3">
                  <p:embed/>
                  <p:pic>
                    <p:nvPicPr>
                      <p:cNvPr id="0" name="Object 2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276" y="5928180"/>
                        <a:ext cx="3151148" cy="75185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701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4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7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 animBg="1" autoUpdateAnimBg="0"/>
      <p:bldP spid="20" grpId="0" animBg="1" autoUpdateAnimBg="0"/>
      <p:bldP spid="22" grpId="0" animBg="1" autoUpdateAnimBg="0"/>
      <p:bldP spid="25" grpId="0" animBg="1" autoUpdateAnimBg="0"/>
      <p:bldP spid="57" grpId="0" uiExpand="1" build="p" animBg="1" autoUpdateAnimBg="0"/>
      <p:bldP spid="32" grpId="0" uiExpand="1" build="p" animBg="1" autoUpdateAnimBg="0"/>
    </p:bld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622</TotalTime>
  <Words>4703</Words>
  <Application>Microsoft Office PowerPoint</Application>
  <PresentationFormat>Экран (4:3)</PresentationFormat>
  <Paragraphs>304</Paragraphs>
  <Slides>3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6</vt:i4>
      </vt:variant>
    </vt:vector>
  </HeadingPairs>
  <TitlesOfParts>
    <vt:vector size="46" baseType="lpstr">
      <vt:lpstr>Arial</vt:lpstr>
      <vt:lpstr>Calibri</vt:lpstr>
      <vt:lpstr>Georgia</vt:lpstr>
      <vt:lpstr>Symbol</vt:lpstr>
      <vt:lpstr>Times New Roman</vt:lpstr>
      <vt:lpstr>Trebuchet MS</vt:lpstr>
      <vt:lpstr>Воздушный поток</vt:lpstr>
      <vt:lpstr>Visio.Drawing.11</vt:lpstr>
      <vt:lpstr>Microsoft Word Picture</vt:lpstr>
      <vt:lpstr>Microsoft Equation 3.0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ster</dc:creator>
  <cp:lastModifiedBy>Леонід Волвін</cp:lastModifiedBy>
  <cp:revision>188</cp:revision>
  <dcterms:created xsi:type="dcterms:W3CDTF">2016-01-28T10:07:47Z</dcterms:created>
  <dcterms:modified xsi:type="dcterms:W3CDTF">2023-11-18T22:40:02Z</dcterms:modified>
</cp:coreProperties>
</file>